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text" w:horzAnchor="margin" w:tblpXSpec="right" w:tblpY="3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26"/>
        <w:gridCol w:w="3252"/>
      </w:tblGrid>
      <w:tr w:rsidR="00221C08" w:rsidRPr="00D87D57" w:rsidTr="00135515">
        <w:tc>
          <w:tcPr>
            <w:tcW w:w="1526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文档编号</w:t>
            </w:r>
          </w:p>
        </w:tc>
        <w:tc>
          <w:tcPr>
            <w:tcW w:w="3252" w:type="dxa"/>
          </w:tcPr>
          <w:p w:rsidR="00221C08" w:rsidRPr="00D87D57" w:rsidRDefault="00753ADD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082501</w:t>
            </w:r>
          </w:p>
        </w:tc>
      </w:tr>
      <w:tr w:rsidR="00221C08" w:rsidRPr="00D87D57" w:rsidTr="00135515">
        <w:tc>
          <w:tcPr>
            <w:tcW w:w="1526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文档负责</w:t>
            </w:r>
          </w:p>
        </w:tc>
        <w:tc>
          <w:tcPr>
            <w:tcW w:w="3252" w:type="dxa"/>
          </w:tcPr>
          <w:p w:rsidR="00221C08" w:rsidRPr="00D87D57" w:rsidRDefault="00781E9A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***</w:t>
            </w:r>
          </w:p>
        </w:tc>
      </w:tr>
      <w:tr w:rsidR="00221C08" w:rsidRPr="00D87D57" w:rsidTr="00135515">
        <w:tc>
          <w:tcPr>
            <w:tcW w:w="1526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项目名称</w:t>
            </w:r>
          </w:p>
        </w:tc>
        <w:tc>
          <w:tcPr>
            <w:tcW w:w="3252" w:type="dxa"/>
          </w:tcPr>
          <w:p w:rsidR="00221C08" w:rsidRPr="00D87D57" w:rsidRDefault="0031290D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机票查询引擎项目</w:t>
            </w:r>
          </w:p>
        </w:tc>
      </w:tr>
      <w:tr w:rsidR="00221C08" w:rsidRPr="00D87D57" w:rsidTr="00135515">
        <w:tc>
          <w:tcPr>
            <w:tcW w:w="1526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文件状态</w:t>
            </w:r>
          </w:p>
        </w:tc>
        <w:tc>
          <w:tcPr>
            <w:tcW w:w="3252" w:type="dxa"/>
          </w:tcPr>
          <w:p w:rsidR="00221C08" w:rsidRPr="00D87D57" w:rsidRDefault="0043141F" w:rsidP="008A34C0">
            <w:pPr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草稿</w:t>
            </w:r>
          </w:p>
        </w:tc>
      </w:tr>
      <w:tr w:rsidR="00221C08" w:rsidRPr="00D87D57" w:rsidTr="00135515">
        <w:tc>
          <w:tcPr>
            <w:tcW w:w="1526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文件密级</w:t>
            </w:r>
          </w:p>
        </w:tc>
        <w:tc>
          <w:tcPr>
            <w:tcW w:w="3252" w:type="dxa"/>
          </w:tcPr>
          <w:p w:rsidR="00221C08" w:rsidRPr="00D87D57" w:rsidRDefault="00221C08" w:rsidP="00135515">
            <w:pPr>
              <w:rPr>
                <w:rFonts w:ascii="微软雅黑" w:eastAsia="微软雅黑" w:hAnsi="微软雅黑"/>
                <w:sz w:val="18"/>
                <w:szCs w:val="18"/>
              </w:rPr>
            </w:pPr>
            <w:r w:rsidRPr="00D87D57">
              <w:rPr>
                <w:rFonts w:ascii="微软雅黑" w:eastAsia="微软雅黑" w:hAnsi="微软雅黑" w:hint="eastAsia"/>
                <w:sz w:val="18"/>
                <w:szCs w:val="18"/>
              </w:rPr>
              <w:t>绝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/</w:t>
            </w:r>
            <w:r w:rsidRPr="00AC0C5F">
              <w:rPr>
                <w:rFonts w:ascii="微软雅黑" w:eastAsia="微软雅黑" w:hAnsi="微软雅黑" w:hint="eastAsia"/>
                <w:sz w:val="18"/>
                <w:szCs w:val="18"/>
                <w:shd w:val="pct15" w:color="auto" w:fill="FFFFFF"/>
              </w:rPr>
              <w:t>保密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/普通</w:t>
            </w:r>
          </w:p>
        </w:tc>
      </w:tr>
    </w:tbl>
    <w:p w:rsidR="00585F55" w:rsidRDefault="00585F55">
      <w:pPr>
        <w:pStyle w:val="a7"/>
        <w:jc w:val="both"/>
        <w:rPr>
          <w:rFonts w:ascii="Arial" w:hAnsi="Arial"/>
        </w:rPr>
      </w:pPr>
    </w:p>
    <w:p w:rsidR="00585F55" w:rsidRDefault="00585F55">
      <w:pPr>
        <w:pStyle w:val="a7"/>
        <w:jc w:val="right"/>
        <w:rPr>
          <w:rFonts w:ascii="Arial" w:hAnsi="Arial"/>
        </w:rPr>
      </w:pPr>
    </w:p>
    <w:p w:rsidR="00585F55" w:rsidRDefault="00585F55">
      <w:pPr>
        <w:pStyle w:val="a7"/>
        <w:jc w:val="right"/>
        <w:rPr>
          <w:rFonts w:ascii="Arial" w:hAnsi="Arial"/>
        </w:rPr>
      </w:pPr>
    </w:p>
    <w:p w:rsidR="00585F55" w:rsidRDefault="00585F55">
      <w:pPr>
        <w:pStyle w:val="a7"/>
        <w:jc w:val="right"/>
        <w:rPr>
          <w:rFonts w:ascii="Arial" w:hAnsi="Arial"/>
        </w:rPr>
      </w:pPr>
    </w:p>
    <w:p w:rsidR="00B63AA6" w:rsidRDefault="00B63AA6" w:rsidP="00B63AA6"/>
    <w:p w:rsidR="00B63AA6" w:rsidRDefault="00B63AA6" w:rsidP="00B63AA6"/>
    <w:p w:rsidR="00B63AA6" w:rsidRDefault="00B63AA6" w:rsidP="00B63AA6"/>
    <w:p w:rsidR="00B63AA6" w:rsidRDefault="00B63AA6" w:rsidP="00B63AA6"/>
    <w:p w:rsidR="00B63AA6" w:rsidRDefault="00B63AA6" w:rsidP="00B63AA6"/>
    <w:p w:rsidR="00B1454E" w:rsidRDefault="00B1454E" w:rsidP="00B63AA6"/>
    <w:p w:rsidR="00221C08" w:rsidRPr="00B63AA6" w:rsidRDefault="00221C08" w:rsidP="00B63AA6"/>
    <w:p w:rsidR="00221C08" w:rsidRPr="00842458" w:rsidRDefault="00F7415E" w:rsidP="00221C08">
      <w:pPr>
        <w:jc w:val="center"/>
        <w:rPr>
          <w:rFonts w:ascii="微软雅黑" w:eastAsia="微软雅黑" w:hAnsi="微软雅黑"/>
          <w:b/>
          <w:sz w:val="36"/>
          <w:szCs w:val="36"/>
        </w:rPr>
      </w:pPr>
      <w:r w:rsidRPr="00F7415E">
        <w:rPr>
          <w:rFonts w:ascii="微软雅黑" w:eastAsia="微软雅黑" w:hAnsi="微软雅黑" w:hint="eastAsia"/>
          <w:b/>
          <w:sz w:val="52"/>
          <w:szCs w:val="52"/>
        </w:rPr>
        <w:t>国内航班查询引擎项目</w:t>
      </w:r>
      <w:r w:rsidR="00254DE0" w:rsidRPr="00254DE0">
        <w:rPr>
          <w:rFonts w:ascii="微软雅黑" w:eastAsia="微软雅黑" w:hAnsi="微软雅黑" w:hint="eastAsia"/>
          <w:b/>
          <w:sz w:val="52"/>
          <w:szCs w:val="52"/>
        </w:rPr>
        <w:t>设计说明书</w:t>
      </w:r>
    </w:p>
    <w:p w:rsidR="00585F55" w:rsidRPr="00F7415E" w:rsidRDefault="00585F55">
      <w:pPr>
        <w:jc w:val="center"/>
        <w:rPr>
          <w:rFonts w:ascii="黑体"/>
          <w:b/>
          <w:bCs/>
          <w:sz w:val="32"/>
        </w:rPr>
      </w:pPr>
    </w:p>
    <w:p w:rsidR="00585F55" w:rsidRDefault="00585F55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B7040">
      <w:pPr>
        <w:jc w:val="center"/>
        <w:rPr>
          <w:rFonts w:ascii="黑体"/>
          <w:b/>
          <w:bCs/>
          <w:sz w:val="32"/>
        </w:rPr>
      </w:pPr>
    </w:p>
    <w:p w:rsidR="000B7040" w:rsidRDefault="00082ADD" w:rsidP="000B7040">
      <w:pPr>
        <w:jc w:val="center"/>
        <w:rPr>
          <w:rFonts w:ascii="黑体" w:eastAsia="黑体" w:hAnsi="Calibri"/>
          <w:b/>
          <w:sz w:val="28"/>
          <w:szCs w:val="28"/>
        </w:rPr>
      </w:pPr>
      <w:r>
        <w:rPr>
          <w:rFonts w:ascii="黑体" w:eastAsia="黑体" w:hAnsi="Calibri" w:hint="eastAsia"/>
          <w:b/>
          <w:sz w:val="28"/>
          <w:szCs w:val="28"/>
        </w:rPr>
        <w:t>技术研发中心</w:t>
      </w:r>
    </w:p>
    <w:p w:rsidR="000B7040" w:rsidRDefault="0043141F" w:rsidP="000B7040">
      <w:pPr>
        <w:jc w:val="center"/>
        <w:rPr>
          <w:rFonts w:ascii="黑体" w:eastAsia="黑体" w:hAnsi="Calibri"/>
          <w:b/>
          <w:sz w:val="24"/>
          <w:szCs w:val="24"/>
        </w:rPr>
      </w:pPr>
      <w:r>
        <w:rPr>
          <w:rFonts w:ascii="黑体" w:eastAsia="黑体" w:hAnsi="Calibri" w:hint="eastAsia"/>
          <w:b/>
          <w:sz w:val="24"/>
          <w:szCs w:val="24"/>
        </w:rPr>
        <w:t>2014</w:t>
      </w:r>
      <w:r w:rsidR="000B7040" w:rsidRPr="006260ED">
        <w:rPr>
          <w:rFonts w:ascii="黑体" w:eastAsia="黑体" w:hAnsi="Calibri" w:hint="eastAsia"/>
          <w:b/>
          <w:sz w:val="24"/>
          <w:szCs w:val="24"/>
        </w:rPr>
        <w:t>.</w:t>
      </w:r>
      <w:r>
        <w:rPr>
          <w:rFonts w:ascii="黑体" w:eastAsia="黑体" w:hAnsi="Calibri" w:hint="eastAsia"/>
          <w:b/>
          <w:sz w:val="24"/>
          <w:szCs w:val="24"/>
        </w:rPr>
        <w:t>0</w:t>
      </w:r>
      <w:r w:rsidR="00560BF2">
        <w:rPr>
          <w:rFonts w:ascii="黑体" w:eastAsia="黑体" w:hAnsi="Calibri" w:hint="eastAsia"/>
          <w:b/>
          <w:sz w:val="24"/>
          <w:szCs w:val="24"/>
        </w:rPr>
        <w:t>8</w:t>
      </w:r>
    </w:p>
    <w:p w:rsidR="00585F55" w:rsidRDefault="00585F55">
      <w:pPr>
        <w:jc w:val="center"/>
        <w:rPr>
          <w:rFonts w:ascii="黑体"/>
          <w:b/>
          <w:bCs/>
          <w:sz w:val="32"/>
        </w:rPr>
        <w:sectPr w:rsidR="00585F55" w:rsidSect="00517663">
          <w:headerReference w:type="default" r:id="rId12"/>
          <w:footerReference w:type="default" r:id="rId13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2540B6" w:rsidRDefault="002540B6" w:rsidP="002540B6">
      <w:pPr>
        <w:rPr>
          <w:rFonts w:ascii="黑体" w:eastAsia="黑体" w:hAnsi="微软雅黑"/>
          <w:sz w:val="24"/>
          <w:szCs w:val="24"/>
        </w:rPr>
      </w:pPr>
      <w:bookmarkStart w:id="0" w:name="_Toc263855003"/>
      <w:bookmarkStart w:id="1" w:name="_Toc263861668"/>
      <w:bookmarkStart w:id="2" w:name="_Toc264116839"/>
      <w:r w:rsidRPr="00AC784E">
        <w:rPr>
          <w:rFonts w:ascii="黑体" w:eastAsia="黑体" w:hAnsi="微软雅黑" w:hint="eastAsia"/>
          <w:sz w:val="24"/>
          <w:szCs w:val="24"/>
        </w:rPr>
        <w:lastRenderedPageBreak/>
        <w:t>文档修订记录</w:t>
      </w:r>
      <w:bookmarkEnd w:id="0"/>
      <w:bookmarkEnd w:id="1"/>
      <w:bookmarkEnd w:id="2"/>
    </w:p>
    <w:p w:rsidR="002540B6" w:rsidRPr="00AC784E" w:rsidRDefault="002540B6" w:rsidP="002540B6">
      <w:pPr>
        <w:rPr>
          <w:rFonts w:ascii="黑体" w:eastAsia="黑体" w:hAnsi="微软雅黑"/>
          <w:sz w:val="24"/>
          <w:szCs w:val="24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39"/>
        <w:gridCol w:w="801"/>
        <w:gridCol w:w="1535"/>
        <w:gridCol w:w="1026"/>
        <w:gridCol w:w="1033"/>
        <w:gridCol w:w="3388"/>
      </w:tblGrid>
      <w:tr w:rsidR="002540B6" w:rsidRPr="00F24D85" w:rsidTr="002540B6">
        <w:tc>
          <w:tcPr>
            <w:tcW w:w="739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序号</w:t>
            </w:r>
          </w:p>
        </w:tc>
        <w:tc>
          <w:tcPr>
            <w:tcW w:w="801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版本</w:t>
            </w:r>
          </w:p>
        </w:tc>
        <w:tc>
          <w:tcPr>
            <w:tcW w:w="1535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日期</w:t>
            </w:r>
          </w:p>
        </w:tc>
        <w:tc>
          <w:tcPr>
            <w:tcW w:w="1026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撰写</w:t>
            </w:r>
          </w:p>
        </w:tc>
        <w:tc>
          <w:tcPr>
            <w:tcW w:w="1033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审定</w:t>
            </w:r>
          </w:p>
        </w:tc>
        <w:tc>
          <w:tcPr>
            <w:tcW w:w="3388" w:type="dxa"/>
            <w:shd w:val="clear" w:color="auto" w:fill="A6A6A6"/>
          </w:tcPr>
          <w:p w:rsidR="002540B6" w:rsidRPr="00F24D85" w:rsidRDefault="002540B6" w:rsidP="00135515">
            <w:pPr>
              <w:snapToGrid w:val="0"/>
              <w:jc w:val="center"/>
              <w:rPr>
                <w:rFonts w:ascii="微软雅黑" w:eastAsia="微软雅黑" w:hAnsi="微软雅黑"/>
                <w:b/>
                <w:bCs/>
                <w:szCs w:val="21"/>
              </w:rPr>
            </w:pPr>
            <w:r w:rsidRPr="00F24D85">
              <w:rPr>
                <w:rFonts w:ascii="微软雅黑" w:eastAsia="微软雅黑" w:hAnsi="微软雅黑" w:hint="eastAsia"/>
                <w:b/>
                <w:bCs/>
                <w:szCs w:val="21"/>
              </w:rPr>
              <w:t>说明</w:t>
            </w:r>
          </w:p>
        </w:tc>
      </w:tr>
      <w:tr w:rsidR="002540B6" w:rsidRPr="00F24D85" w:rsidTr="002540B6">
        <w:trPr>
          <w:trHeight w:val="397"/>
        </w:trPr>
        <w:tc>
          <w:tcPr>
            <w:tcW w:w="739" w:type="dxa"/>
          </w:tcPr>
          <w:p w:rsidR="002540B6" w:rsidRPr="00B04F8C" w:rsidRDefault="00F73FD5" w:rsidP="002540B6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04F8C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801" w:type="dxa"/>
          </w:tcPr>
          <w:p w:rsidR="002540B6" w:rsidRPr="00B04F8C" w:rsidRDefault="00FB06A0" w:rsidP="003615E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 w:rsidR="003615EE" w:rsidRPr="00B04F8C">
              <w:rPr>
                <w:rFonts w:ascii="微软雅黑" w:eastAsia="微软雅黑" w:hAnsi="微软雅黑" w:hint="eastAsia"/>
                <w:sz w:val="18"/>
                <w:szCs w:val="18"/>
              </w:rPr>
              <w:t>0.1</w:t>
            </w:r>
          </w:p>
        </w:tc>
        <w:tc>
          <w:tcPr>
            <w:tcW w:w="1535" w:type="dxa"/>
          </w:tcPr>
          <w:p w:rsidR="002540B6" w:rsidRPr="00B04F8C" w:rsidRDefault="0043141F" w:rsidP="0031290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04F8C">
              <w:rPr>
                <w:rFonts w:ascii="微软雅黑" w:eastAsia="微软雅黑" w:hAnsi="微软雅黑" w:hint="eastAsia"/>
                <w:sz w:val="18"/>
                <w:szCs w:val="18"/>
              </w:rPr>
              <w:t>2014-</w:t>
            </w:r>
            <w:r w:rsidR="0031290D" w:rsidRPr="00B04F8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  <w:r w:rsidR="003306DC" w:rsidRPr="00B04F8C">
              <w:rPr>
                <w:rFonts w:ascii="微软雅黑" w:eastAsia="微软雅黑" w:hAnsi="微软雅黑" w:hint="eastAsia"/>
                <w:sz w:val="18"/>
                <w:szCs w:val="18"/>
              </w:rPr>
              <w:t>-</w:t>
            </w:r>
            <w:r w:rsidR="0031290D" w:rsidRPr="00B04F8C">
              <w:rPr>
                <w:rFonts w:ascii="微软雅黑" w:eastAsia="微软雅黑" w:hAnsi="微软雅黑" w:hint="eastAsia"/>
                <w:sz w:val="18"/>
                <w:szCs w:val="18"/>
              </w:rPr>
              <w:t>25</w:t>
            </w:r>
          </w:p>
        </w:tc>
        <w:tc>
          <w:tcPr>
            <w:tcW w:w="1026" w:type="dxa"/>
          </w:tcPr>
          <w:p w:rsidR="002540B6" w:rsidRPr="00B04F8C" w:rsidRDefault="00351E9D" w:rsidP="002540B6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***</w:t>
            </w:r>
          </w:p>
        </w:tc>
        <w:tc>
          <w:tcPr>
            <w:tcW w:w="1033" w:type="dxa"/>
          </w:tcPr>
          <w:p w:rsidR="002540B6" w:rsidRPr="00B04F8C" w:rsidRDefault="002540B6" w:rsidP="002540B6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388" w:type="dxa"/>
          </w:tcPr>
          <w:p w:rsidR="002540B6" w:rsidRPr="00B04F8C" w:rsidRDefault="002540B6" w:rsidP="002540B6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5355FD" w:rsidRPr="00F24D85" w:rsidTr="002540B6">
        <w:trPr>
          <w:trHeight w:val="397"/>
        </w:trPr>
        <w:tc>
          <w:tcPr>
            <w:tcW w:w="739" w:type="dxa"/>
          </w:tcPr>
          <w:p w:rsidR="005355FD" w:rsidRPr="00B04F8C" w:rsidRDefault="005355FD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04F8C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801" w:type="dxa"/>
          </w:tcPr>
          <w:p w:rsidR="005355FD" w:rsidRPr="00B04F8C" w:rsidRDefault="00FB06A0" w:rsidP="00CE207C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 w:rsidR="00CE207C" w:rsidRPr="00B04F8C">
              <w:rPr>
                <w:rFonts w:ascii="微软雅黑" w:eastAsia="微软雅黑" w:hAnsi="微软雅黑" w:hint="eastAsia"/>
                <w:sz w:val="18"/>
                <w:szCs w:val="18"/>
              </w:rPr>
              <w:t>0</w:t>
            </w:r>
            <w:r w:rsidR="005355FD" w:rsidRPr="00B04F8C"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="00CE207C" w:rsidRPr="00B04F8C">
              <w:rPr>
                <w:rFonts w:ascii="微软雅黑" w:eastAsia="微软雅黑" w:hAnsi="微软雅黑" w:hint="eastAsia"/>
                <w:sz w:val="18"/>
                <w:szCs w:val="18"/>
              </w:rPr>
              <w:t>2</w:t>
            </w:r>
          </w:p>
        </w:tc>
        <w:tc>
          <w:tcPr>
            <w:tcW w:w="1535" w:type="dxa"/>
          </w:tcPr>
          <w:p w:rsidR="005355FD" w:rsidRPr="00B04F8C" w:rsidRDefault="005355FD" w:rsidP="00CE207C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B04F8C">
              <w:rPr>
                <w:rFonts w:ascii="微软雅黑" w:eastAsia="微软雅黑" w:hAnsi="微软雅黑" w:hint="eastAsia"/>
                <w:sz w:val="18"/>
                <w:szCs w:val="18"/>
              </w:rPr>
              <w:t>2014-</w:t>
            </w:r>
            <w:r w:rsidR="0031290D" w:rsidRPr="00B04F8C">
              <w:rPr>
                <w:rFonts w:ascii="微软雅黑" w:eastAsia="微软雅黑" w:hAnsi="微软雅黑" w:hint="eastAsia"/>
                <w:sz w:val="18"/>
                <w:szCs w:val="18"/>
              </w:rPr>
              <w:t>8</w:t>
            </w:r>
            <w:r w:rsidRPr="00B04F8C">
              <w:rPr>
                <w:rFonts w:ascii="微软雅黑" w:eastAsia="微软雅黑" w:hAnsi="微软雅黑" w:hint="eastAsia"/>
                <w:sz w:val="18"/>
                <w:szCs w:val="18"/>
              </w:rPr>
              <w:t>-2</w:t>
            </w:r>
            <w:r w:rsidR="00A828F6">
              <w:rPr>
                <w:rFonts w:ascii="微软雅黑" w:eastAsia="微软雅黑" w:hAnsi="微软雅黑" w:hint="eastAsia"/>
                <w:sz w:val="18"/>
                <w:szCs w:val="18"/>
              </w:rPr>
              <w:t>9</w:t>
            </w:r>
          </w:p>
        </w:tc>
        <w:tc>
          <w:tcPr>
            <w:tcW w:w="1026" w:type="dxa"/>
          </w:tcPr>
          <w:p w:rsidR="005355FD" w:rsidRPr="00B04F8C" w:rsidRDefault="00351E9D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***</w:t>
            </w:r>
          </w:p>
        </w:tc>
        <w:tc>
          <w:tcPr>
            <w:tcW w:w="1033" w:type="dxa"/>
          </w:tcPr>
          <w:p w:rsidR="005355FD" w:rsidRPr="00B04F8C" w:rsidRDefault="005355FD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388" w:type="dxa"/>
          </w:tcPr>
          <w:p w:rsidR="005355FD" w:rsidRPr="00B04F8C" w:rsidRDefault="005355FD" w:rsidP="00DB4A2B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B3468C" w:rsidRPr="00F24D85" w:rsidTr="002540B6">
        <w:trPr>
          <w:trHeight w:val="397"/>
        </w:trPr>
        <w:tc>
          <w:tcPr>
            <w:tcW w:w="739" w:type="dxa"/>
          </w:tcPr>
          <w:p w:rsidR="00B3468C" w:rsidRPr="00B04F8C" w:rsidRDefault="005E08A0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  <w:tc>
          <w:tcPr>
            <w:tcW w:w="801" w:type="dxa"/>
          </w:tcPr>
          <w:p w:rsidR="00B3468C" w:rsidRPr="00B04F8C" w:rsidRDefault="005E08A0" w:rsidP="005355F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0.3</w:t>
            </w:r>
          </w:p>
        </w:tc>
        <w:tc>
          <w:tcPr>
            <w:tcW w:w="1535" w:type="dxa"/>
          </w:tcPr>
          <w:p w:rsidR="00B3468C" w:rsidRPr="00B04F8C" w:rsidRDefault="005E08A0" w:rsidP="0031290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-09-04</w:t>
            </w:r>
          </w:p>
        </w:tc>
        <w:tc>
          <w:tcPr>
            <w:tcW w:w="1026" w:type="dxa"/>
          </w:tcPr>
          <w:p w:rsidR="00B3468C" w:rsidRPr="00B04F8C" w:rsidRDefault="00351E9D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***</w:t>
            </w:r>
          </w:p>
        </w:tc>
        <w:tc>
          <w:tcPr>
            <w:tcW w:w="1033" w:type="dxa"/>
          </w:tcPr>
          <w:p w:rsidR="00B3468C" w:rsidRPr="00B04F8C" w:rsidRDefault="00B3468C" w:rsidP="00690EC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388" w:type="dxa"/>
          </w:tcPr>
          <w:p w:rsidR="00B3468C" w:rsidRPr="00B04F8C" w:rsidRDefault="005E08A0" w:rsidP="00DB4A2B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根据PRD改动调整</w:t>
            </w:r>
          </w:p>
        </w:tc>
      </w:tr>
      <w:tr w:rsidR="00AC1D0E" w:rsidRPr="00F24D85" w:rsidTr="002540B6">
        <w:trPr>
          <w:trHeight w:val="397"/>
        </w:trPr>
        <w:tc>
          <w:tcPr>
            <w:tcW w:w="739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</w:p>
        </w:tc>
        <w:tc>
          <w:tcPr>
            <w:tcW w:w="801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1.0</w:t>
            </w:r>
          </w:p>
        </w:tc>
        <w:tc>
          <w:tcPr>
            <w:tcW w:w="1535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2014-09-10</w:t>
            </w:r>
          </w:p>
        </w:tc>
        <w:tc>
          <w:tcPr>
            <w:tcW w:w="1026" w:type="dxa"/>
          </w:tcPr>
          <w:p w:rsidR="00AC1D0E" w:rsidRDefault="00351E9D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***</w:t>
            </w:r>
          </w:p>
        </w:tc>
        <w:tc>
          <w:tcPr>
            <w:tcW w:w="1033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388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通过架构评审，固化版</w:t>
            </w:r>
          </w:p>
        </w:tc>
      </w:tr>
      <w:tr w:rsidR="00AC1D0E" w:rsidRPr="00F24D85" w:rsidTr="002540B6">
        <w:trPr>
          <w:trHeight w:val="397"/>
        </w:trPr>
        <w:tc>
          <w:tcPr>
            <w:tcW w:w="739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801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535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026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033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388" w:type="dxa"/>
          </w:tcPr>
          <w:p w:rsidR="00AC1D0E" w:rsidRDefault="00AC1D0E">
            <w:pPr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585F55" w:rsidRDefault="00585F55">
      <w:pPr>
        <w:rPr>
          <w:rFonts w:ascii="黑体"/>
          <w:b/>
          <w:bCs/>
          <w:szCs w:val="21"/>
        </w:rPr>
      </w:pPr>
    </w:p>
    <w:p w:rsidR="00585F55" w:rsidRDefault="00585F55">
      <w:pPr>
        <w:rPr>
          <w:rFonts w:ascii="黑体"/>
          <w:b/>
          <w:bCs/>
          <w:szCs w:val="21"/>
        </w:rPr>
        <w:sectPr w:rsidR="00585F55" w:rsidSect="00517663">
          <w:head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85F55" w:rsidRDefault="00585F55">
      <w:pPr>
        <w:jc w:val="center"/>
        <w:rPr>
          <w:b/>
          <w:bCs/>
          <w:sz w:val="30"/>
        </w:rPr>
      </w:pPr>
      <w:r>
        <w:rPr>
          <w:rFonts w:hint="eastAsia"/>
          <w:b/>
          <w:bCs/>
          <w:sz w:val="30"/>
        </w:rPr>
        <w:lastRenderedPageBreak/>
        <w:t>目录</w:t>
      </w:r>
    </w:p>
    <w:bookmarkStart w:id="3" w:name="_GoBack"/>
    <w:bookmarkEnd w:id="3"/>
    <w:p w:rsidR="00E61D08" w:rsidRDefault="00DA21E7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6B37F5">
        <w:rPr>
          <w:b w:val="0"/>
          <w:bCs w:val="0"/>
          <w:caps w:val="0"/>
          <w:sz w:val="18"/>
          <w:szCs w:val="18"/>
        </w:rPr>
        <w:fldChar w:fldCharType="begin"/>
      </w:r>
      <w:r w:rsidR="00585F55" w:rsidRPr="006B37F5">
        <w:rPr>
          <w:b w:val="0"/>
          <w:bCs w:val="0"/>
          <w:caps w:val="0"/>
          <w:sz w:val="18"/>
          <w:szCs w:val="18"/>
        </w:rPr>
        <w:instrText xml:space="preserve"> TOC \o "1-3" \h \z \u </w:instrText>
      </w:r>
      <w:r w:rsidRPr="006B37F5">
        <w:rPr>
          <w:b w:val="0"/>
          <w:bCs w:val="0"/>
          <w:caps w:val="0"/>
          <w:sz w:val="18"/>
          <w:szCs w:val="18"/>
        </w:rPr>
        <w:fldChar w:fldCharType="separate"/>
      </w:r>
      <w:hyperlink w:anchor="_Toc510986298" w:history="1">
        <w:r w:rsidR="00E61D08" w:rsidRPr="00924FF6">
          <w:rPr>
            <w:rStyle w:val="a6"/>
            <w:rFonts w:ascii="宋体" w:hAnsi="宋体"/>
            <w:noProof/>
          </w:rPr>
          <w:t>1</w:t>
        </w:r>
        <w:r w:rsidR="00E61D0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E61D08" w:rsidRPr="00924FF6">
          <w:rPr>
            <w:rStyle w:val="a6"/>
            <w:rFonts w:ascii="宋体" w:hAnsi="宋体" w:hint="eastAsia"/>
            <w:noProof/>
          </w:rPr>
          <w:t>系统概述</w:t>
        </w:r>
        <w:r w:rsidR="00E61D08">
          <w:rPr>
            <w:noProof/>
            <w:webHidden/>
          </w:rPr>
          <w:tab/>
        </w:r>
        <w:r w:rsidR="00E61D08">
          <w:rPr>
            <w:noProof/>
            <w:webHidden/>
          </w:rPr>
          <w:fldChar w:fldCharType="begin"/>
        </w:r>
        <w:r w:rsidR="00E61D08">
          <w:rPr>
            <w:noProof/>
            <w:webHidden/>
          </w:rPr>
          <w:instrText xml:space="preserve"> PAGEREF _Toc510986298 \h </w:instrText>
        </w:r>
        <w:r w:rsidR="00E61D08">
          <w:rPr>
            <w:noProof/>
            <w:webHidden/>
          </w:rPr>
        </w:r>
        <w:r w:rsidR="00E61D08">
          <w:rPr>
            <w:noProof/>
            <w:webHidden/>
          </w:rPr>
          <w:fldChar w:fldCharType="separate"/>
        </w:r>
        <w:r w:rsidR="00E61D08">
          <w:rPr>
            <w:noProof/>
            <w:webHidden/>
          </w:rPr>
          <w:t>5</w:t>
        </w:r>
        <w:r w:rsidR="00E61D08"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299" w:history="1">
        <w:r w:rsidRPr="00924FF6">
          <w:rPr>
            <w:rStyle w:val="a6"/>
            <w:rFonts w:ascii="宋体" w:hAnsi="宋体"/>
            <w:noProof/>
          </w:rPr>
          <w:t>1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00" w:history="1">
        <w:r w:rsidRPr="00924FF6">
          <w:rPr>
            <w:rStyle w:val="a6"/>
            <w:rFonts w:ascii="宋体" w:hAnsi="宋体"/>
            <w:noProof/>
          </w:rPr>
          <w:t>1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适用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01" w:history="1">
        <w:r w:rsidRPr="00924FF6">
          <w:rPr>
            <w:rStyle w:val="a6"/>
            <w:rFonts w:ascii="宋体" w:hAnsi="宋体"/>
            <w:noProof/>
          </w:rPr>
          <w:t>1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系统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02" w:history="1">
        <w:r w:rsidRPr="00924FF6">
          <w:rPr>
            <w:rStyle w:val="a6"/>
            <w:rFonts w:ascii="宋体" w:hAnsi="宋体"/>
            <w:noProof/>
          </w:rPr>
          <w:t>1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术语和缩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03" w:history="1">
        <w:r w:rsidRPr="00924FF6">
          <w:rPr>
            <w:rStyle w:val="a6"/>
            <w:rFonts w:ascii="宋体" w:hAnsi="宋体"/>
            <w:noProof/>
          </w:rPr>
          <w:t>1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参考资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986304" w:history="1">
        <w:r w:rsidRPr="00924FF6">
          <w:rPr>
            <w:rStyle w:val="a6"/>
            <w:rFonts w:ascii="宋体" w:hAnsi="宋体"/>
            <w:noProof/>
          </w:rPr>
          <w:t>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设计约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986305" w:history="1">
        <w:r w:rsidRPr="00924FF6">
          <w:rPr>
            <w:rStyle w:val="a6"/>
            <w:rFonts w:ascii="宋体" w:hAnsi="宋体"/>
            <w:noProof/>
          </w:rPr>
          <w:t>2.1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关键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06" w:history="1">
        <w:r w:rsidRPr="00924FF6">
          <w:rPr>
            <w:rStyle w:val="a6"/>
            <w:rFonts w:ascii="宋体" w:hAnsi="宋体"/>
            <w:noProof/>
          </w:rPr>
          <w:t>2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07" w:history="1">
        <w:r w:rsidRPr="00924FF6">
          <w:rPr>
            <w:rStyle w:val="a6"/>
            <w:rFonts w:ascii="宋体" w:hAnsi="宋体"/>
            <w:noProof/>
          </w:rPr>
          <w:t>2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非功能需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10"/>
        <w:tabs>
          <w:tab w:val="left" w:pos="63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986308" w:history="1">
        <w:r w:rsidRPr="00924FF6">
          <w:rPr>
            <w:rStyle w:val="a6"/>
            <w:rFonts w:ascii="宋体" w:hAnsi="宋体"/>
            <w:noProof/>
          </w:rPr>
          <w:t>2.2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约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986309" w:history="1">
        <w:r w:rsidRPr="00924FF6">
          <w:rPr>
            <w:rStyle w:val="a6"/>
            <w:rFonts w:ascii="宋体" w:hAnsi="宋体"/>
            <w:noProof/>
          </w:rPr>
          <w:t>3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概要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10" w:history="1">
        <w:r w:rsidRPr="00924FF6">
          <w:rPr>
            <w:rStyle w:val="a6"/>
            <w:rFonts w:ascii="宋体" w:hAnsi="宋体"/>
            <w:noProof/>
          </w:rPr>
          <w:t>3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设计目标和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11" w:history="1">
        <w:r w:rsidRPr="00924FF6">
          <w:rPr>
            <w:rStyle w:val="a6"/>
            <w:rFonts w:ascii="宋体" w:hAnsi="宋体"/>
            <w:noProof/>
          </w:rPr>
          <w:t>3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设计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12" w:history="1">
        <w:r w:rsidRPr="00924FF6">
          <w:rPr>
            <w:rStyle w:val="a6"/>
            <w:noProof/>
          </w:rPr>
          <w:t>3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设计思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13" w:history="1">
        <w:r w:rsidRPr="00924FF6">
          <w:rPr>
            <w:rStyle w:val="a6"/>
            <w:rFonts w:ascii="宋体" w:hAnsi="宋体"/>
            <w:noProof/>
          </w:rPr>
          <w:t>3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14" w:history="1">
        <w:r w:rsidRPr="00924FF6">
          <w:rPr>
            <w:rStyle w:val="a6"/>
            <w:rFonts w:ascii="宋体" w:hAnsi="宋体"/>
            <w:noProof/>
          </w:rPr>
          <w:t>3.2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用例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15" w:history="1">
        <w:r w:rsidRPr="00924FF6">
          <w:rPr>
            <w:rStyle w:val="a6"/>
            <w:noProof/>
          </w:rPr>
          <w:t>3.2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用例说明和用例场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16" w:history="1">
        <w:r w:rsidRPr="00924FF6">
          <w:rPr>
            <w:rStyle w:val="a6"/>
            <w:rFonts w:ascii="宋体" w:hAnsi="宋体"/>
            <w:noProof/>
          </w:rPr>
          <w:t>3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外部依赖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17" w:history="1">
        <w:r w:rsidRPr="00924FF6">
          <w:rPr>
            <w:rStyle w:val="a6"/>
            <w:rFonts w:ascii="宋体" w:hAnsi="宋体"/>
            <w:noProof/>
          </w:rPr>
          <w:t>3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逻辑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18" w:history="1">
        <w:r w:rsidRPr="00924FF6">
          <w:rPr>
            <w:rStyle w:val="a6"/>
            <w:rFonts w:ascii="宋体" w:hAnsi="宋体"/>
            <w:noProof/>
          </w:rPr>
          <w:t>3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领域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19" w:history="1">
        <w:r w:rsidRPr="00924FF6">
          <w:rPr>
            <w:rStyle w:val="a6"/>
            <w:noProof/>
          </w:rPr>
          <w:t>3.5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hint="eastAsia"/>
            <w:noProof/>
          </w:rPr>
          <w:t>应用部署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20" w:history="1">
        <w:r w:rsidRPr="00924FF6">
          <w:rPr>
            <w:rStyle w:val="a6"/>
            <w:rFonts w:ascii="宋体" w:hAnsi="宋体"/>
            <w:noProof/>
          </w:rPr>
          <w:t>3.6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接口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1" w:history="1">
        <w:r w:rsidRPr="00924FF6">
          <w:rPr>
            <w:rStyle w:val="a6"/>
            <w:rFonts w:asciiTheme="minorEastAsia" w:hAnsiTheme="minorEastAsia"/>
            <w:noProof/>
          </w:rPr>
          <w:t>3.6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hint="eastAsia"/>
            <w:noProof/>
          </w:rPr>
          <w:t>查询航班数据</w:t>
        </w:r>
        <w:r w:rsidRPr="00924FF6">
          <w:rPr>
            <w:rStyle w:val="a6"/>
            <w:rFonts w:asciiTheme="minorEastAsia" w:hAnsiTheme="minorEastAsia" w:hint="eastAsia"/>
            <w:noProof/>
          </w:rPr>
          <w:t>接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22" w:history="1">
        <w:r w:rsidRPr="00924FF6">
          <w:rPr>
            <w:rStyle w:val="a6"/>
            <w:rFonts w:ascii="宋体" w:hAnsi="宋体"/>
            <w:noProof/>
          </w:rPr>
          <w:t>3.7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数据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23" w:history="1">
        <w:r w:rsidRPr="00924FF6">
          <w:rPr>
            <w:rStyle w:val="a6"/>
            <w:rFonts w:ascii="宋体" w:hAnsi="宋体"/>
            <w:noProof/>
          </w:rPr>
          <w:t>3.8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物理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4" w:history="1">
        <w:r w:rsidRPr="00924FF6">
          <w:rPr>
            <w:rStyle w:val="a6"/>
            <w:noProof/>
          </w:rPr>
          <w:t>3.8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hint="eastAsia"/>
            <w:noProof/>
          </w:rPr>
          <w:t>应用集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5" w:history="1">
        <w:r w:rsidRPr="00924FF6">
          <w:rPr>
            <w:rStyle w:val="a6"/>
            <w:noProof/>
          </w:rPr>
          <w:t>3.8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hint="eastAsia"/>
            <w:noProof/>
          </w:rPr>
          <w:t>数据库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6" w:history="1">
        <w:r w:rsidRPr="00924FF6">
          <w:rPr>
            <w:rStyle w:val="a6"/>
            <w:noProof/>
          </w:rPr>
          <w:t>3.8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noProof/>
          </w:rPr>
          <w:t>App</w:t>
        </w:r>
        <w:r w:rsidRPr="00924FF6">
          <w:rPr>
            <w:rStyle w:val="a6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7" w:history="1">
        <w:r w:rsidRPr="00924FF6">
          <w:rPr>
            <w:rStyle w:val="a6"/>
            <w:noProof/>
          </w:rPr>
          <w:t>3.8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hint="eastAsia"/>
            <w:noProof/>
          </w:rPr>
          <w:t>域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28" w:history="1">
        <w:r w:rsidRPr="00924FF6">
          <w:rPr>
            <w:rStyle w:val="a6"/>
            <w:noProof/>
          </w:rPr>
          <w:t>3.8.5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noProof/>
          </w:rPr>
          <w:t>Memcached</w:t>
        </w:r>
        <w:r w:rsidRPr="00924FF6">
          <w:rPr>
            <w:rStyle w:val="a6"/>
            <w:rFonts w:hint="eastAsia"/>
            <w:noProof/>
          </w:rPr>
          <w:t>服务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510986329" w:history="1">
        <w:r w:rsidRPr="00924FF6">
          <w:rPr>
            <w:rStyle w:val="a6"/>
            <w:rFonts w:ascii="宋体" w:hAnsi="宋体"/>
            <w:noProof/>
          </w:rPr>
          <w:t>4</w:t>
        </w:r>
        <w:r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非功能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0" w:history="1">
        <w:r w:rsidRPr="00924FF6">
          <w:rPr>
            <w:rStyle w:val="a6"/>
            <w:rFonts w:ascii="宋体" w:hAnsi="宋体"/>
            <w:noProof/>
          </w:rPr>
          <w:t>4.1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性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31" w:history="1">
        <w:r w:rsidRPr="00924FF6">
          <w:rPr>
            <w:rStyle w:val="a6"/>
            <w:rFonts w:ascii="宋体" w:hAnsi="宋体"/>
            <w:noProof/>
          </w:rPr>
          <w:t>4.1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性能现状分析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32" w:history="1">
        <w:r w:rsidRPr="00924FF6">
          <w:rPr>
            <w:rStyle w:val="a6"/>
            <w:rFonts w:ascii="宋体" w:hAnsi="宋体"/>
            <w:noProof/>
          </w:rPr>
          <w:t>4.1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性能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33" w:history="1">
        <w:r w:rsidRPr="00924FF6">
          <w:rPr>
            <w:rStyle w:val="a6"/>
            <w:rFonts w:ascii="宋体" w:hAnsi="宋体"/>
            <w:noProof/>
          </w:rPr>
          <w:t>4.1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对应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34" w:history="1">
        <w:r w:rsidRPr="00924FF6">
          <w:rPr>
            <w:rStyle w:val="a6"/>
            <w:rFonts w:ascii="宋体" w:hAnsi="宋体"/>
            <w:noProof/>
          </w:rPr>
          <w:t>4.1.4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架构满足的性能目标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5" w:history="1">
        <w:r w:rsidRPr="00924FF6">
          <w:rPr>
            <w:rStyle w:val="a6"/>
            <w:rFonts w:ascii="宋体" w:hAnsi="宋体"/>
            <w:noProof/>
          </w:rPr>
          <w:t>4.2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安全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6" w:history="1">
        <w:r w:rsidRPr="00924FF6">
          <w:rPr>
            <w:rStyle w:val="a6"/>
            <w:rFonts w:ascii="宋体" w:hAnsi="宋体"/>
            <w:noProof/>
          </w:rPr>
          <w:t>4.3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可靠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7" w:history="1">
        <w:r w:rsidRPr="00924FF6">
          <w:rPr>
            <w:rStyle w:val="a6"/>
            <w:rFonts w:ascii="宋体" w:hAnsi="宋体"/>
            <w:noProof/>
          </w:rPr>
          <w:t>4.4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扩展性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8" w:history="1">
        <w:r w:rsidRPr="00924FF6">
          <w:rPr>
            <w:rStyle w:val="a6"/>
            <w:rFonts w:ascii="宋体" w:hAnsi="宋体"/>
            <w:noProof/>
          </w:rPr>
          <w:t>4.5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应用监控及预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20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510986339" w:history="1">
        <w:r w:rsidRPr="00924FF6">
          <w:rPr>
            <w:rStyle w:val="a6"/>
            <w:rFonts w:ascii="宋体" w:hAnsi="宋体"/>
            <w:noProof/>
          </w:rPr>
          <w:t>4.6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可管理及可维护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40" w:history="1">
        <w:r w:rsidRPr="00924FF6">
          <w:rPr>
            <w:rStyle w:val="a6"/>
            <w:rFonts w:ascii="宋体" w:hAnsi="宋体"/>
            <w:noProof/>
          </w:rPr>
          <w:t>4.6.1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应用被使用的密度</w:t>
        </w:r>
        <w:r w:rsidRPr="00924FF6">
          <w:rPr>
            <w:rStyle w:val="a6"/>
            <w:rFonts w:ascii="宋体" w:hAnsi="宋体"/>
            <w:noProof/>
          </w:rPr>
          <w:t>,</w:t>
        </w:r>
        <w:r w:rsidRPr="00924FF6">
          <w:rPr>
            <w:rStyle w:val="a6"/>
            <w:rFonts w:ascii="宋体" w:hAnsi="宋体" w:hint="eastAsia"/>
            <w:noProof/>
          </w:rPr>
          <w:t>频度和高峰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41" w:history="1">
        <w:r w:rsidRPr="00924FF6">
          <w:rPr>
            <w:rStyle w:val="a6"/>
            <w:rFonts w:ascii="宋体" w:hAnsi="宋体"/>
            <w:noProof/>
          </w:rPr>
          <w:t>4.6.2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应用所支持的业务数据重要性要求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E61D08" w:rsidRDefault="00E61D08">
      <w:pPr>
        <w:pStyle w:val="3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510986342" w:history="1">
        <w:r w:rsidRPr="00924FF6">
          <w:rPr>
            <w:rStyle w:val="a6"/>
            <w:rFonts w:ascii="宋体" w:hAnsi="宋体"/>
            <w:noProof/>
          </w:rPr>
          <w:t>4.6.3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924FF6">
          <w:rPr>
            <w:rStyle w:val="a6"/>
            <w:rFonts w:ascii="宋体" w:hAnsi="宋体" w:hint="eastAsia"/>
            <w:noProof/>
          </w:rPr>
          <w:t>业务对应用可能发生中断的容忍程度（包括日常维护</w:t>
        </w:r>
        <w:r w:rsidRPr="00924FF6">
          <w:rPr>
            <w:rStyle w:val="a6"/>
            <w:rFonts w:ascii="宋体" w:hAnsi="宋体"/>
            <w:noProof/>
          </w:rPr>
          <w:t>,</w:t>
        </w:r>
        <w:r w:rsidRPr="00924FF6">
          <w:rPr>
            <w:rStyle w:val="a6"/>
            <w:rFonts w:ascii="宋体" w:hAnsi="宋体" w:hint="eastAsia"/>
            <w:noProof/>
          </w:rPr>
          <w:t>意外中断</w:t>
        </w:r>
        <w:r w:rsidRPr="00924FF6">
          <w:rPr>
            <w:rStyle w:val="a6"/>
            <w:rFonts w:ascii="宋体" w:hAnsi="宋体"/>
            <w:noProof/>
          </w:rPr>
          <w:t>)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09863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85F55" w:rsidRPr="006B37F5" w:rsidRDefault="00DA21E7" w:rsidP="00D036F8">
      <w:pPr>
        <w:pStyle w:val="10"/>
        <w:tabs>
          <w:tab w:val="left" w:pos="630"/>
          <w:tab w:val="right" w:leader="dot" w:pos="8296"/>
        </w:tabs>
        <w:rPr>
          <w:b w:val="0"/>
          <w:bCs w:val="0"/>
          <w:sz w:val="18"/>
          <w:szCs w:val="18"/>
        </w:rPr>
      </w:pPr>
      <w:r w:rsidRPr="006B37F5">
        <w:rPr>
          <w:b w:val="0"/>
          <w:bCs w:val="0"/>
          <w:caps w:val="0"/>
          <w:sz w:val="18"/>
          <w:szCs w:val="18"/>
        </w:rPr>
        <w:fldChar w:fldCharType="end"/>
      </w:r>
    </w:p>
    <w:p w:rsidR="00585F55" w:rsidRDefault="00585F55">
      <w:pPr>
        <w:rPr>
          <w:rFonts w:ascii="黑体"/>
          <w:b/>
          <w:bCs/>
          <w:szCs w:val="21"/>
        </w:rPr>
        <w:sectPr w:rsidR="00585F55" w:rsidSect="0051766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85F55" w:rsidRPr="006A5AA6" w:rsidRDefault="00A85135" w:rsidP="00282899">
      <w:pPr>
        <w:pStyle w:val="1"/>
        <w:numPr>
          <w:ilvl w:val="0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4" w:name="_Toc101754455"/>
      <w:bookmarkStart w:id="5" w:name="_Toc109814525"/>
      <w:bookmarkStart w:id="6" w:name="_Toc510986298"/>
      <w:r w:rsidRPr="006A5AA6">
        <w:rPr>
          <w:rFonts w:ascii="宋体" w:eastAsia="宋体" w:hAnsi="宋体" w:hint="eastAsia"/>
          <w:sz w:val="28"/>
          <w:szCs w:val="28"/>
        </w:rPr>
        <w:lastRenderedPageBreak/>
        <w:t>系统概述</w:t>
      </w:r>
      <w:bookmarkEnd w:id="4"/>
      <w:bookmarkEnd w:id="5"/>
      <w:bookmarkEnd w:id="6"/>
    </w:p>
    <w:p w:rsidR="00585F55" w:rsidRPr="006A5AA6" w:rsidRDefault="00585F55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7" w:name="_Toc101754456"/>
      <w:bookmarkStart w:id="8" w:name="_Toc109814526"/>
      <w:bookmarkStart w:id="9" w:name="_Toc510986299"/>
      <w:r w:rsidRPr="006A5AA6">
        <w:rPr>
          <w:rFonts w:ascii="宋体" w:eastAsia="宋体" w:hAnsi="宋体" w:hint="eastAsia"/>
          <w:sz w:val="28"/>
          <w:szCs w:val="28"/>
        </w:rPr>
        <w:t>编写目的</w:t>
      </w:r>
      <w:bookmarkEnd w:id="7"/>
      <w:bookmarkEnd w:id="8"/>
      <w:bookmarkEnd w:id="9"/>
    </w:p>
    <w:p w:rsidR="00585F55" w:rsidRPr="00521578" w:rsidRDefault="00BF2831">
      <w:pPr>
        <w:ind w:firstLine="425"/>
      </w:pPr>
      <w:bookmarkStart w:id="10" w:name="_Toc101754457"/>
      <w:bookmarkStart w:id="11" w:name="_Toc109814527"/>
      <w:r>
        <w:rPr>
          <w:rFonts w:hint="eastAsia"/>
        </w:rPr>
        <w:t>本文档主要描述</w:t>
      </w:r>
      <w:r w:rsidR="0031290D">
        <w:rPr>
          <w:rFonts w:hint="eastAsia"/>
        </w:rPr>
        <w:t>机票查询引擎项目</w:t>
      </w:r>
      <w:r w:rsidR="0070682E">
        <w:rPr>
          <w:rFonts w:hint="eastAsia"/>
        </w:rPr>
        <w:t>的架构设计</w:t>
      </w:r>
      <w:r>
        <w:rPr>
          <w:rFonts w:hint="eastAsia"/>
        </w:rPr>
        <w:t>，作为该项目开发阶段的主要依据</w:t>
      </w:r>
    </w:p>
    <w:p w:rsidR="00585F55" w:rsidRPr="006A5AA6" w:rsidRDefault="00585F55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12" w:name="_Toc510986300"/>
      <w:r w:rsidRPr="006A5AA6">
        <w:rPr>
          <w:rFonts w:ascii="宋体" w:eastAsia="宋体" w:hAnsi="宋体" w:hint="eastAsia"/>
          <w:sz w:val="28"/>
          <w:szCs w:val="28"/>
        </w:rPr>
        <w:t>适用范围</w:t>
      </w:r>
      <w:bookmarkEnd w:id="10"/>
      <w:bookmarkEnd w:id="11"/>
      <w:bookmarkEnd w:id="12"/>
    </w:p>
    <w:p w:rsidR="008F5DD2" w:rsidRDefault="00BF2831" w:rsidP="00D964BD">
      <w:pPr>
        <w:ind w:firstLine="425"/>
      </w:pPr>
      <w:r w:rsidRPr="009C027E">
        <w:rPr>
          <w:rFonts w:hint="eastAsia"/>
        </w:rPr>
        <w:t>本文档适用于参与此次</w:t>
      </w:r>
      <w:r w:rsidR="0031290D">
        <w:rPr>
          <w:rFonts w:hint="eastAsia"/>
        </w:rPr>
        <w:t>机票查询引擎项目</w:t>
      </w:r>
      <w:r w:rsidRPr="009C027E">
        <w:rPr>
          <w:rFonts w:hint="eastAsia"/>
        </w:rPr>
        <w:t>的所有设计人员、开发及测试人员等。</w:t>
      </w:r>
    </w:p>
    <w:p w:rsidR="00221C08" w:rsidRPr="006A5AA6" w:rsidRDefault="00221C08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13" w:name="_Toc510986301"/>
      <w:r w:rsidRPr="006A5AA6">
        <w:rPr>
          <w:rFonts w:ascii="宋体" w:eastAsia="宋体" w:hAnsi="宋体" w:hint="eastAsia"/>
          <w:sz w:val="28"/>
          <w:szCs w:val="28"/>
        </w:rPr>
        <w:t>系统目标</w:t>
      </w:r>
      <w:bookmarkEnd w:id="13"/>
    </w:p>
    <w:p w:rsidR="00970B91" w:rsidRDefault="00970B91" w:rsidP="00970B91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将主平台政策以接口的形式接出</w:t>
      </w:r>
      <w:r w:rsidR="007E5D6E">
        <w:rPr>
          <w:rFonts w:hint="eastAsia"/>
        </w:rPr>
        <w:t>；</w:t>
      </w:r>
    </w:p>
    <w:p w:rsidR="00970B91" w:rsidRDefault="00970B91" w:rsidP="00970B91">
      <w:pPr>
        <w:pStyle w:val="af"/>
        <w:numPr>
          <w:ilvl w:val="0"/>
          <w:numId w:val="32"/>
        </w:numPr>
        <w:ind w:firstLineChars="0"/>
      </w:pPr>
      <w:r>
        <w:rPr>
          <w:rFonts w:hint="eastAsia"/>
        </w:rPr>
        <w:t>保证接出政策与供应商在主平台查询时获得政策一致</w:t>
      </w:r>
      <w:r w:rsidR="007E5D6E">
        <w:rPr>
          <w:rFonts w:hint="eastAsia"/>
        </w:rPr>
        <w:t>；</w:t>
      </w:r>
    </w:p>
    <w:p w:rsidR="00970B91" w:rsidRDefault="00970B91" w:rsidP="00970B91">
      <w:pPr>
        <w:pStyle w:val="af"/>
        <w:numPr>
          <w:ilvl w:val="0"/>
          <w:numId w:val="32"/>
        </w:numPr>
        <w:ind w:firstLineChars="0"/>
      </w:pPr>
      <w:r w:rsidRPr="00970B91">
        <w:rPr>
          <w:rFonts w:hint="eastAsia"/>
        </w:rPr>
        <w:t>配合</w:t>
      </w:r>
      <w:r w:rsidRPr="00970B91">
        <w:rPr>
          <w:rFonts w:hint="eastAsia"/>
        </w:rPr>
        <w:t>APP4.0</w:t>
      </w:r>
      <w:r w:rsidRPr="00970B91">
        <w:rPr>
          <w:rFonts w:hint="eastAsia"/>
        </w:rPr>
        <w:t>版本将</w:t>
      </w:r>
      <w:r w:rsidRPr="00970B91">
        <w:rPr>
          <w:rFonts w:hint="eastAsia"/>
        </w:rPr>
        <w:t>APP</w:t>
      </w:r>
      <w:r w:rsidRPr="00970B91">
        <w:rPr>
          <w:rFonts w:hint="eastAsia"/>
        </w:rPr>
        <w:t>目前每日出票约</w:t>
      </w:r>
      <w:r w:rsidRPr="00970B91">
        <w:rPr>
          <w:rFonts w:hint="eastAsia"/>
        </w:rPr>
        <w:t>100</w:t>
      </w:r>
      <w:r w:rsidRPr="00970B91">
        <w:rPr>
          <w:rFonts w:hint="eastAsia"/>
        </w:rPr>
        <w:t>内增加至</w:t>
      </w:r>
      <w:r w:rsidRPr="00970B91">
        <w:rPr>
          <w:rFonts w:hint="eastAsia"/>
        </w:rPr>
        <w:t>1000</w:t>
      </w:r>
      <w:r w:rsidRPr="00970B91">
        <w:rPr>
          <w:rFonts w:hint="eastAsia"/>
        </w:rPr>
        <w:t>张</w:t>
      </w:r>
      <w:r w:rsidR="007E5D6E">
        <w:rPr>
          <w:rFonts w:hint="eastAsia"/>
        </w:rPr>
        <w:t>。</w:t>
      </w:r>
    </w:p>
    <w:p w:rsidR="007E5D6E" w:rsidRDefault="007E5D6E" w:rsidP="007E5D6E">
      <w:pPr>
        <w:pStyle w:val="af"/>
        <w:ind w:left="845" w:firstLineChars="0" w:firstLine="0"/>
      </w:pPr>
    </w:p>
    <w:p w:rsidR="00585F55" w:rsidRPr="006A5AA6" w:rsidRDefault="00585F55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14" w:name="_Toc101754458"/>
      <w:bookmarkStart w:id="15" w:name="_Toc109814528"/>
      <w:bookmarkStart w:id="16" w:name="_Toc510986302"/>
      <w:r w:rsidRPr="006A5AA6">
        <w:rPr>
          <w:rFonts w:ascii="宋体" w:eastAsia="宋体" w:hAnsi="宋体" w:hint="eastAsia"/>
          <w:sz w:val="28"/>
          <w:szCs w:val="28"/>
        </w:rPr>
        <w:t>术语和缩写</w:t>
      </w:r>
      <w:bookmarkEnd w:id="14"/>
      <w:bookmarkEnd w:id="15"/>
      <w:bookmarkEnd w:id="16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93"/>
        <w:gridCol w:w="5795"/>
        <w:gridCol w:w="1141"/>
      </w:tblGrid>
      <w:tr w:rsidR="00E82BA0" w:rsidTr="00C50156">
        <w:tc>
          <w:tcPr>
            <w:tcW w:w="1293" w:type="dxa"/>
            <w:shd w:val="clear" w:color="auto" w:fill="E6E6E6"/>
          </w:tcPr>
          <w:p w:rsidR="00E82BA0" w:rsidRPr="005B2B9D" w:rsidRDefault="00E82BA0" w:rsidP="00B75C69">
            <w:pPr>
              <w:rPr>
                <w:b/>
              </w:rPr>
            </w:pPr>
            <w:r w:rsidRPr="005B2B9D">
              <w:rPr>
                <w:rFonts w:hint="eastAsia"/>
                <w:b/>
              </w:rPr>
              <w:t>术语与缩写</w:t>
            </w:r>
          </w:p>
        </w:tc>
        <w:tc>
          <w:tcPr>
            <w:tcW w:w="5795" w:type="dxa"/>
            <w:shd w:val="clear" w:color="auto" w:fill="E6E6E6"/>
          </w:tcPr>
          <w:p w:rsidR="00E82BA0" w:rsidRPr="005B2B9D" w:rsidRDefault="00E82BA0" w:rsidP="00B75C69">
            <w:pPr>
              <w:jc w:val="center"/>
              <w:rPr>
                <w:b/>
              </w:rPr>
            </w:pPr>
            <w:r w:rsidRPr="005B2B9D">
              <w:rPr>
                <w:rFonts w:hint="eastAsia"/>
                <w:b/>
              </w:rPr>
              <w:t>解释</w:t>
            </w:r>
          </w:p>
        </w:tc>
        <w:tc>
          <w:tcPr>
            <w:tcW w:w="1141" w:type="dxa"/>
            <w:shd w:val="clear" w:color="auto" w:fill="E6E6E6"/>
          </w:tcPr>
          <w:p w:rsidR="00E82BA0" w:rsidRPr="005B2B9D" w:rsidRDefault="00E82BA0" w:rsidP="00B75C69">
            <w:pPr>
              <w:jc w:val="center"/>
              <w:rPr>
                <w:b/>
              </w:rPr>
            </w:pPr>
            <w:r w:rsidRPr="005B2B9D">
              <w:rPr>
                <w:rFonts w:hint="eastAsia"/>
                <w:b/>
              </w:rPr>
              <w:t>备注</w:t>
            </w:r>
          </w:p>
        </w:tc>
      </w:tr>
      <w:tr w:rsidR="00395987" w:rsidRPr="00BC709D" w:rsidTr="00C50156">
        <w:tc>
          <w:tcPr>
            <w:tcW w:w="1293" w:type="dxa"/>
          </w:tcPr>
          <w:p w:rsidR="00395987" w:rsidRDefault="00C2427F" w:rsidP="009D2D06">
            <w:pPr>
              <w:jc w:val="left"/>
            </w:pPr>
            <w:r>
              <w:rPr>
                <w:rFonts w:hint="eastAsia"/>
              </w:rPr>
              <w:t>Flt</w:t>
            </w:r>
          </w:p>
        </w:tc>
        <w:tc>
          <w:tcPr>
            <w:tcW w:w="5795" w:type="dxa"/>
          </w:tcPr>
          <w:p w:rsidR="00395987" w:rsidRPr="005F302B" w:rsidRDefault="00C2427F" w:rsidP="006579F6">
            <w:r>
              <w:rPr>
                <w:rFonts w:hint="eastAsia"/>
              </w:rPr>
              <w:t>Flight</w:t>
            </w:r>
            <w:r>
              <w:rPr>
                <w:rFonts w:hint="eastAsia"/>
              </w:rPr>
              <w:t>机票</w:t>
            </w:r>
          </w:p>
        </w:tc>
        <w:tc>
          <w:tcPr>
            <w:tcW w:w="1141" w:type="dxa"/>
          </w:tcPr>
          <w:p w:rsidR="00395987" w:rsidRPr="009D2D06" w:rsidRDefault="00395987" w:rsidP="00B75C69">
            <w:pPr>
              <w:jc w:val="center"/>
              <w:rPr>
                <w:color w:val="0000FF"/>
              </w:rPr>
            </w:pPr>
          </w:p>
        </w:tc>
      </w:tr>
      <w:tr w:rsidR="009D2D06" w:rsidRPr="00BC709D" w:rsidTr="00C50156">
        <w:tc>
          <w:tcPr>
            <w:tcW w:w="1293" w:type="dxa"/>
          </w:tcPr>
          <w:p w:rsidR="009D2D06" w:rsidRDefault="00FF18DD" w:rsidP="009D2D06">
            <w:pPr>
              <w:jc w:val="left"/>
            </w:pPr>
            <w:r>
              <w:rPr>
                <w:rFonts w:hint="eastAsia"/>
              </w:rPr>
              <w:t>Engine</w:t>
            </w:r>
          </w:p>
        </w:tc>
        <w:tc>
          <w:tcPr>
            <w:tcW w:w="5795" w:type="dxa"/>
          </w:tcPr>
          <w:p w:rsidR="009D2D06" w:rsidRDefault="00FF18DD" w:rsidP="006579F6">
            <w:r>
              <w:rPr>
                <w:rFonts w:hint="eastAsia"/>
              </w:rPr>
              <w:t>引擎</w:t>
            </w:r>
          </w:p>
        </w:tc>
        <w:tc>
          <w:tcPr>
            <w:tcW w:w="1141" w:type="dxa"/>
          </w:tcPr>
          <w:p w:rsidR="009D2D06" w:rsidRPr="009D2D06" w:rsidRDefault="009D2D06" w:rsidP="00B75C69">
            <w:pPr>
              <w:jc w:val="center"/>
              <w:rPr>
                <w:color w:val="0000FF"/>
              </w:rPr>
            </w:pPr>
          </w:p>
        </w:tc>
      </w:tr>
    </w:tbl>
    <w:p w:rsidR="00585F55" w:rsidRPr="006A5AA6" w:rsidRDefault="00585F55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17" w:name="_Toc101754459"/>
      <w:bookmarkStart w:id="18" w:name="_Toc109814529"/>
      <w:bookmarkStart w:id="19" w:name="_Toc510986303"/>
      <w:r w:rsidRPr="006A5AA6">
        <w:rPr>
          <w:rFonts w:ascii="宋体" w:eastAsia="宋体" w:hAnsi="宋体" w:hint="eastAsia"/>
          <w:sz w:val="28"/>
          <w:szCs w:val="28"/>
        </w:rPr>
        <w:t>参考资料</w:t>
      </w:r>
      <w:bookmarkEnd w:id="17"/>
      <w:bookmarkEnd w:id="18"/>
      <w:bookmarkEnd w:id="19"/>
    </w:p>
    <w:p w:rsidR="00CE1D9C" w:rsidRDefault="00B51074" w:rsidP="00D543D1">
      <w:pPr>
        <w:ind w:firstLine="425"/>
      </w:pPr>
      <w:r>
        <w:rPr>
          <w:rFonts w:hint="eastAsia"/>
        </w:rPr>
        <w:t>产品设计说明书：</w:t>
      </w:r>
      <w:r w:rsidR="00C30652">
        <w:rPr>
          <w:rFonts w:hint="eastAsia"/>
        </w:rPr>
        <w:t>***</w:t>
      </w:r>
      <w:r w:rsidRPr="00B51074">
        <w:rPr>
          <w:rFonts w:hint="eastAsia"/>
        </w:rPr>
        <w:t>主平台政策接出接口</w:t>
      </w:r>
      <w:r>
        <w:rPr>
          <w:rFonts w:hint="eastAsia"/>
        </w:rPr>
        <w:t>.doc</w:t>
      </w:r>
    </w:p>
    <w:p w:rsidR="00335B02" w:rsidRPr="001E5107" w:rsidRDefault="00335B02" w:rsidP="00D543D1">
      <w:pPr>
        <w:ind w:firstLine="425"/>
      </w:pPr>
    </w:p>
    <w:p w:rsidR="00082ADD" w:rsidRPr="006A5AA6" w:rsidRDefault="00585F55" w:rsidP="00282899">
      <w:pPr>
        <w:pStyle w:val="1"/>
        <w:numPr>
          <w:ilvl w:val="0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20" w:name="_Toc101754461"/>
      <w:bookmarkStart w:id="21" w:name="_Toc109814531"/>
      <w:bookmarkStart w:id="22" w:name="_Toc510986304"/>
      <w:r w:rsidRPr="006A5AA6">
        <w:rPr>
          <w:rFonts w:ascii="宋体" w:eastAsia="宋体" w:hAnsi="宋体" w:hint="eastAsia"/>
          <w:sz w:val="28"/>
          <w:szCs w:val="28"/>
        </w:rPr>
        <w:t>设计约定</w:t>
      </w:r>
      <w:bookmarkEnd w:id="20"/>
      <w:bookmarkEnd w:id="21"/>
      <w:bookmarkEnd w:id="22"/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301"/>
      </w:tblGrid>
      <w:tr w:rsidR="00EE583A" w:rsidRPr="00DF0579" w:rsidTr="001D1DB6">
        <w:tc>
          <w:tcPr>
            <w:tcW w:w="8301" w:type="dxa"/>
            <w:shd w:val="clear" w:color="auto" w:fill="E0E0E0"/>
          </w:tcPr>
          <w:p w:rsidR="00EE583A" w:rsidRPr="00DF0579" w:rsidRDefault="00EE583A" w:rsidP="001D1DB6">
            <w:pPr>
              <w:rPr>
                <w:b/>
              </w:rPr>
            </w:pPr>
            <w:r w:rsidRPr="00DF0579">
              <w:rPr>
                <w:rFonts w:hint="eastAsia"/>
                <w:b/>
              </w:rPr>
              <w:t>规范</w:t>
            </w:r>
          </w:p>
        </w:tc>
      </w:tr>
      <w:tr w:rsidR="00EE583A" w:rsidRPr="00DF0579" w:rsidTr="001D1DB6">
        <w:tc>
          <w:tcPr>
            <w:tcW w:w="8301" w:type="dxa"/>
          </w:tcPr>
          <w:p w:rsidR="001E3463" w:rsidRDefault="002D7359" w:rsidP="001E3463"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***</w:t>
            </w:r>
            <w:r w:rsidR="001E3463">
              <w:rPr>
                <w:rFonts w:hint="eastAsia"/>
              </w:rPr>
              <w:t>技术研发中心</w:t>
            </w:r>
            <w:r w:rsidR="001E3463">
              <w:rPr>
                <w:rFonts w:hint="eastAsia"/>
              </w:rPr>
              <w:t>-</w:t>
            </w:r>
            <w:r w:rsidR="00F265C3">
              <w:rPr>
                <w:rFonts w:hint="eastAsia"/>
              </w:rPr>
              <w:t>常用</w:t>
            </w:r>
            <w:r w:rsidR="001E3463">
              <w:rPr>
                <w:rFonts w:hint="eastAsia"/>
              </w:rPr>
              <w:t>领域词汇》</w:t>
            </w:r>
          </w:p>
          <w:p w:rsidR="001E3463" w:rsidRDefault="002D7359" w:rsidP="001E3463"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***</w:t>
            </w:r>
            <w:r w:rsidR="001E3463">
              <w:rPr>
                <w:rFonts w:hint="eastAsia"/>
              </w:rPr>
              <w:t>技术研发中心</w:t>
            </w:r>
            <w:r w:rsidR="001E3463">
              <w:rPr>
                <w:rFonts w:hint="eastAsia"/>
              </w:rPr>
              <w:t>-</w:t>
            </w:r>
            <w:r w:rsidR="001E3463">
              <w:rPr>
                <w:rFonts w:hint="eastAsia"/>
              </w:rPr>
              <w:t>设计评审过程规范》</w:t>
            </w:r>
          </w:p>
          <w:p w:rsidR="00EE583A" w:rsidRPr="009A1F4D" w:rsidRDefault="002D7359" w:rsidP="001E3463"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***</w:t>
            </w:r>
            <w:r w:rsidR="001E3463">
              <w:rPr>
                <w:rFonts w:hint="eastAsia"/>
              </w:rPr>
              <w:t>技术研发中心</w:t>
            </w:r>
            <w:r w:rsidR="001E3463">
              <w:rPr>
                <w:rFonts w:hint="eastAsia"/>
              </w:rPr>
              <w:t>-</w:t>
            </w:r>
            <w:r w:rsidR="001E3463">
              <w:rPr>
                <w:rFonts w:hint="eastAsia"/>
              </w:rPr>
              <w:t>系统设计文档规范》</w:t>
            </w:r>
          </w:p>
        </w:tc>
      </w:tr>
      <w:tr w:rsidR="00EE583A" w:rsidRPr="00D32A8F" w:rsidTr="001D1DB6">
        <w:tc>
          <w:tcPr>
            <w:tcW w:w="8301" w:type="dxa"/>
            <w:shd w:val="clear" w:color="auto" w:fill="E0E0E0"/>
          </w:tcPr>
          <w:p w:rsidR="00EE583A" w:rsidRPr="00DF0579" w:rsidRDefault="00EE583A" w:rsidP="001D1DB6">
            <w:pPr>
              <w:rPr>
                <w:b/>
                <w:highlight w:val="lightGray"/>
              </w:rPr>
            </w:pPr>
            <w:r w:rsidRPr="00DF0579">
              <w:rPr>
                <w:rFonts w:hint="eastAsia"/>
                <w:b/>
              </w:rPr>
              <w:t>约束</w:t>
            </w:r>
          </w:p>
        </w:tc>
      </w:tr>
      <w:tr w:rsidR="00EE583A" w:rsidRPr="00DF0579" w:rsidTr="001D1DB6">
        <w:tc>
          <w:tcPr>
            <w:tcW w:w="8301" w:type="dxa"/>
          </w:tcPr>
          <w:p w:rsidR="00EE583A" w:rsidRPr="009A1F4D" w:rsidRDefault="00EE583A" w:rsidP="002C02B1">
            <w:r w:rsidRPr="009A1F4D">
              <w:rPr>
                <w:rFonts w:hint="eastAsia"/>
              </w:rPr>
              <w:t>开发平台语言：</w:t>
            </w:r>
            <w:r>
              <w:rPr>
                <w:rFonts w:hint="eastAsia"/>
              </w:rPr>
              <w:t>VS2010</w:t>
            </w:r>
            <w:r w:rsidRPr="009A1F4D">
              <w:rPr>
                <w:rFonts w:hint="eastAsia"/>
              </w:rPr>
              <w:t>/C#+</w:t>
            </w:r>
            <w:smartTag w:uri="urn:schemas-microsoft-com:office:smarttags" w:element="place">
              <w:smartTag w:uri="urn:schemas-microsoft-com:office:smarttags" w:element="City">
                <w:r w:rsidRPr="009A1F4D">
                  <w:t>Enterprise</w:t>
                </w:r>
              </w:smartTag>
            </w:smartTag>
            <w:r w:rsidRPr="009A1F4D">
              <w:t xml:space="preserve"> Library</w:t>
            </w:r>
            <w:r w:rsidR="002C02B1">
              <w:rPr>
                <w:rFonts w:hint="eastAsia"/>
              </w:rPr>
              <w:t>5</w:t>
            </w:r>
            <w:r w:rsidRPr="009A1F4D">
              <w:rPr>
                <w:rFonts w:hint="eastAsia"/>
              </w:rPr>
              <w:t>.0</w:t>
            </w:r>
          </w:p>
        </w:tc>
      </w:tr>
      <w:tr w:rsidR="00EE583A" w:rsidRPr="00DF0579" w:rsidTr="001D1DB6">
        <w:tc>
          <w:tcPr>
            <w:tcW w:w="8301" w:type="dxa"/>
          </w:tcPr>
          <w:p w:rsidR="00EE583A" w:rsidRPr="009A1F4D" w:rsidRDefault="00EE583A" w:rsidP="001D1DB6">
            <w:r w:rsidRPr="009A1F4D">
              <w:rPr>
                <w:rFonts w:hint="eastAsia"/>
              </w:rPr>
              <w:t>系统运行平台：</w:t>
            </w:r>
            <w:r>
              <w:rPr>
                <w:rFonts w:hint="eastAsia"/>
              </w:rPr>
              <w:t>Windows2008+.NetFramework4.0+IIS7.5</w:t>
            </w:r>
          </w:p>
        </w:tc>
      </w:tr>
      <w:tr w:rsidR="00EE583A" w:rsidRPr="00DF0579" w:rsidTr="001D1DB6">
        <w:tc>
          <w:tcPr>
            <w:tcW w:w="8301" w:type="dxa"/>
          </w:tcPr>
          <w:p w:rsidR="00EE583A" w:rsidRPr="009A1F4D" w:rsidRDefault="00EE583A" w:rsidP="001D1DB6">
            <w:r w:rsidRPr="009A1F4D">
              <w:rPr>
                <w:rFonts w:hint="eastAsia"/>
              </w:rPr>
              <w:t>数据库系统：</w:t>
            </w:r>
            <w:r w:rsidRPr="009A1F4D">
              <w:rPr>
                <w:rFonts w:hint="eastAsia"/>
              </w:rPr>
              <w:t>SQL</w:t>
            </w:r>
            <w:r>
              <w:rPr>
                <w:rFonts w:hint="eastAsia"/>
              </w:rPr>
              <w:t xml:space="preserve"> Server2008</w:t>
            </w:r>
          </w:p>
        </w:tc>
      </w:tr>
      <w:tr w:rsidR="00EE583A" w:rsidRPr="00D32A8F" w:rsidTr="001D1DB6">
        <w:tc>
          <w:tcPr>
            <w:tcW w:w="8301" w:type="dxa"/>
          </w:tcPr>
          <w:p w:rsidR="00EE583A" w:rsidRDefault="00EE583A" w:rsidP="001D1DB6"/>
        </w:tc>
      </w:tr>
    </w:tbl>
    <w:p w:rsidR="000B67DC" w:rsidRPr="006A5AA6" w:rsidRDefault="000B67DC" w:rsidP="000B67DC">
      <w:pPr>
        <w:pStyle w:val="1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23" w:name="_Toc341369790"/>
      <w:bookmarkStart w:id="24" w:name="_Toc510986305"/>
      <w:r w:rsidRPr="006A5AA6">
        <w:rPr>
          <w:rFonts w:ascii="宋体" w:eastAsia="宋体" w:hAnsi="宋体" w:hint="eastAsia"/>
          <w:sz w:val="28"/>
          <w:szCs w:val="28"/>
        </w:rPr>
        <w:lastRenderedPageBreak/>
        <w:t>关键需求</w:t>
      </w:r>
      <w:bookmarkEnd w:id="23"/>
      <w:bookmarkEnd w:id="24"/>
    </w:p>
    <w:p w:rsidR="000B67DC" w:rsidRPr="006A5AA6" w:rsidRDefault="000B67DC" w:rsidP="000B67DC">
      <w:pPr>
        <w:pStyle w:val="3"/>
        <w:rPr>
          <w:rFonts w:ascii="宋体" w:eastAsia="宋体" w:hAnsi="宋体"/>
          <w:sz w:val="28"/>
          <w:szCs w:val="28"/>
        </w:rPr>
      </w:pPr>
      <w:bookmarkStart w:id="25" w:name="_Toc341369791"/>
      <w:bookmarkStart w:id="26" w:name="_Toc510986306"/>
      <w:r w:rsidRPr="006A5AA6">
        <w:rPr>
          <w:rFonts w:ascii="宋体" w:eastAsia="宋体" w:hAnsi="宋体" w:hint="eastAsia"/>
          <w:sz w:val="28"/>
          <w:szCs w:val="28"/>
        </w:rPr>
        <w:t>功能需求</w:t>
      </w:r>
      <w:bookmarkEnd w:id="25"/>
      <w:bookmarkEnd w:id="26"/>
    </w:p>
    <w:p w:rsidR="000B67DC" w:rsidRDefault="000B67DC" w:rsidP="000B67DC">
      <w:pPr>
        <w:pStyle w:val="4"/>
        <w:jc w:val="left"/>
      </w:pPr>
      <w:r w:rsidRPr="00771C5C">
        <w:rPr>
          <w:rFonts w:hint="eastAsia"/>
        </w:rPr>
        <w:t>功能清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8"/>
        <w:gridCol w:w="2136"/>
        <w:gridCol w:w="5710"/>
      </w:tblGrid>
      <w:tr w:rsidR="003F01F5" w:rsidRPr="00BB5858" w:rsidTr="00A62DDB">
        <w:trPr>
          <w:trHeight w:val="340"/>
          <w:jc w:val="center"/>
        </w:trPr>
        <w:tc>
          <w:tcPr>
            <w:tcW w:w="1668" w:type="dxa"/>
            <w:shd w:val="clear" w:color="auto" w:fill="8064A2" w:themeFill="accent4"/>
          </w:tcPr>
          <w:p w:rsidR="003F01F5" w:rsidRPr="00BB5858" w:rsidRDefault="003F01F5" w:rsidP="003F01F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</w:pPr>
            <w:bookmarkStart w:id="27" w:name="OLE_LINK4"/>
            <w:bookmarkStart w:id="28" w:name="OLE_LINK5"/>
            <w:r w:rsidRPr="00BB5858"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  <w:t>功能模块</w:t>
            </w:r>
          </w:p>
        </w:tc>
        <w:tc>
          <w:tcPr>
            <w:tcW w:w="2136" w:type="dxa"/>
            <w:shd w:val="clear" w:color="auto" w:fill="8064A2" w:themeFill="accent4"/>
          </w:tcPr>
          <w:p w:rsidR="003F01F5" w:rsidRPr="00BB5858" w:rsidRDefault="003F01F5" w:rsidP="003F01F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</w:pPr>
            <w:r w:rsidRPr="00BB5858"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  <w:t>主要功能</w:t>
            </w:r>
          </w:p>
        </w:tc>
        <w:tc>
          <w:tcPr>
            <w:tcW w:w="5710" w:type="dxa"/>
            <w:shd w:val="clear" w:color="auto" w:fill="8064A2" w:themeFill="accent4"/>
          </w:tcPr>
          <w:p w:rsidR="003F01F5" w:rsidRPr="00BB5858" w:rsidRDefault="003F01F5" w:rsidP="003F01F5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</w:pPr>
            <w:r w:rsidRPr="00BB5858">
              <w:rPr>
                <w:rFonts w:ascii="微软雅黑" w:eastAsia="微软雅黑" w:hAnsi="微软雅黑" w:cs="宋体"/>
                <w:b/>
                <w:bCs/>
                <w:color w:val="FFFFFF"/>
                <w:kern w:val="0"/>
                <w:szCs w:val="21"/>
              </w:rPr>
              <w:t>功能描述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政策获取</w:t>
            </w:r>
          </w:p>
        </w:tc>
        <w:tc>
          <w:tcPr>
            <w:tcW w:w="2136" w:type="dxa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航班查询（触发）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航班查询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从黑屏及航班接口中查出符合条件航班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取政策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从政策库取出政策</w:t>
            </w:r>
          </w:p>
        </w:tc>
      </w:tr>
      <w:tr w:rsidR="00275196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275196" w:rsidRDefault="00275196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275196" w:rsidRDefault="00275196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取供应信息</w:t>
            </w:r>
          </w:p>
        </w:tc>
        <w:tc>
          <w:tcPr>
            <w:tcW w:w="5710" w:type="dxa"/>
          </w:tcPr>
          <w:p w:rsidR="00275196" w:rsidRDefault="00275196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出票标识，退票标识，出，退时间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计算舱位价格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获取不同舱位的价格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政策限制规则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地域限制、最高返点限制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A62DDB" w:rsidRPr="00A62DDB" w:rsidRDefault="00A62DDB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62DDB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显示查询结果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FA4D53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FA4D53" w:rsidRPr="00A62DDB" w:rsidRDefault="00FA4D53" w:rsidP="00FA4D53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缓存策略管理</w:t>
            </w: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ab/>
            </w:r>
          </w:p>
        </w:tc>
        <w:tc>
          <w:tcPr>
            <w:tcW w:w="2136" w:type="dxa"/>
          </w:tcPr>
          <w:p w:rsidR="00FA4D53" w:rsidRPr="00FA4D53" w:rsidRDefault="00FA4D53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城市级别管理</w:t>
            </w: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ab/>
            </w:r>
          </w:p>
        </w:tc>
        <w:tc>
          <w:tcPr>
            <w:tcW w:w="5710" w:type="dxa"/>
          </w:tcPr>
          <w:p w:rsidR="00FA4D53" w:rsidRPr="00A62DDB" w:rsidRDefault="00FA4D53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城市级别，提供配置调整功能</w:t>
            </w:r>
          </w:p>
        </w:tc>
      </w:tr>
      <w:tr w:rsidR="00FA4D53" w:rsidRPr="00BB5858" w:rsidTr="00A62DDB">
        <w:trPr>
          <w:trHeight w:val="340"/>
          <w:jc w:val="center"/>
        </w:trPr>
        <w:tc>
          <w:tcPr>
            <w:tcW w:w="1668" w:type="dxa"/>
            <w:vAlign w:val="center"/>
          </w:tcPr>
          <w:p w:rsidR="00FA4D53" w:rsidRPr="00A62DDB" w:rsidRDefault="00FA4D53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  <w:tc>
          <w:tcPr>
            <w:tcW w:w="2136" w:type="dxa"/>
          </w:tcPr>
          <w:p w:rsidR="00FA4D53" w:rsidRPr="00A62DDB" w:rsidRDefault="00FA4D53" w:rsidP="00A62DDB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缓存管理</w:t>
            </w:r>
          </w:p>
        </w:tc>
        <w:tc>
          <w:tcPr>
            <w:tcW w:w="5710" w:type="dxa"/>
          </w:tcPr>
          <w:p w:rsidR="00FA4D53" w:rsidRPr="00A62DDB" w:rsidRDefault="00FA4D53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FA4D5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不同城市级别，缓存时间调整管理</w:t>
            </w:r>
          </w:p>
        </w:tc>
      </w:tr>
      <w:tr w:rsidR="00A62DDB" w:rsidRPr="00BB5858" w:rsidTr="00A62DDB">
        <w:trPr>
          <w:trHeight w:val="340"/>
          <w:jc w:val="center"/>
        </w:trPr>
        <w:tc>
          <w:tcPr>
            <w:tcW w:w="1668" w:type="dxa"/>
          </w:tcPr>
          <w:p w:rsidR="00A62DDB" w:rsidRPr="00A46593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46593">
              <w:rPr>
                <w:rFonts w:asciiTheme="minorEastAsia" w:eastAsiaTheme="minorEastAsia" w:hAnsiTheme="minorEastAsia" w:cs="宋体"/>
                <w:kern w:val="0"/>
                <w:szCs w:val="21"/>
              </w:rPr>
              <w:t>APP</w:t>
            </w:r>
            <w:r w:rsidRPr="00A4659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采购贴点</w:t>
            </w:r>
          </w:p>
        </w:tc>
        <w:tc>
          <w:tcPr>
            <w:tcW w:w="2136" w:type="dxa"/>
          </w:tcPr>
          <w:p w:rsidR="00A62DDB" w:rsidRPr="00A46593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A46593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贴点</w:t>
            </w:r>
          </w:p>
        </w:tc>
        <w:tc>
          <w:tcPr>
            <w:tcW w:w="5710" w:type="dxa"/>
          </w:tcPr>
          <w:p w:rsidR="00A62DDB" w:rsidRPr="00A62DDB" w:rsidRDefault="00A62DDB" w:rsidP="00A62DDB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bookmarkEnd w:id="27"/>
      <w:bookmarkEnd w:id="28"/>
    </w:tbl>
    <w:p w:rsidR="003F01F5" w:rsidRDefault="003F01F5" w:rsidP="003F01F5"/>
    <w:p w:rsidR="000B67DC" w:rsidRPr="006A5AA6" w:rsidRDefault="000B67DC" w:rsidP="000B67DC">
      <w:pPr>
        <w:pStyle w:val="3"/>
        <w:rPr>
          <w:rFonts w:ascii="宋体" w:eastAsia="宋体" w:hAnsi="宋体"/>
          <w:sz w:val="28"/>
          <w:szCs w:val="28"/>
        </w:rPr>
      </w:pPr>
      <w:bookmarkStart w:id="29" w:name="_Toc341369792"/>
      <w:bookmarkStart w:id="30" w:name="_Toc510986307"/>
      <w:r w:rsidRPr="006A5AA6">
        <w:rPr>
          <w:rFonts w:ascii="宋体" w:eastAsia="宋体" w:hAnsi="宋体" w:hint="eastAsia"/>
          <w:sz w:val="28"/>
          <w:szCs w:val="28"/>
        </w:rPr>
        <w:t>非功能需求</w:t>
      </w:r>
      <w:bookmarkEnd w:id="29"/>
      <w:bookmarkEnd w:id="30"/>
    </w:p>
    <w:p w:rsidR="000B67DC" w:rsidRDefault="000B67DC" w:rsidP="000B67DC">
      <w:r>
        <w:rPr>
          <w:rFonts w:hint="eastAsia"/>
        </w:rPr>
        <w:t>参考产品需求说明书：</w:t>
      </w:r>
    </w:p>
    <w:tbl>
      <w:tblPr>
        <w:tblW w:w="9229" w:type="dxa"/>
        <w:tblInd w:w="93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2"/>
        <w:gridCol w:w="7087"/>
      </w:tblGrid>
      <w:tr w:rsidR="000B67DC" w:rsidRPr="00771C5C" w:rsidTr="00204847">
        <w:trPr>
          <w:trHeight w:val="735"/>
        </w:trPr>
        <w:tc>
          <w:tcPr>
            <w:tcW w:w="2142" w:type="dxa"/>
            <w:shd w:val="clear" w:color="000000" w:fill="666699"/>
            <w:vAlign w:val="center"/>
            <w:hideMark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FFFFFF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b/>
                <w:bCs/>
                <w:color w:val="FFFFFF"/>
                <w:kern w:val="0"/>
                <w:szCs w:val="21"/>
              </w:rPr>
              <w:t>非功能需求</w:t>
            </w:r>
          </w:p>
        </w:tc>
        <w:tc>
          <w:tcPr>
            <w:tcW w:w="7087" w:type="dxa"/>
            <w:shd w:val="clear" w:color="000000" w:fill="666699"/>
            <w:vAlign w:val="center"/>
            <w:hideMark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b/>
                <w:bCs/>
                <w:color w:val="FFFFFF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b/>
                <w:bCs/>
                <w:color w:val="FFFFFF"/>
                <w:kern w:val="0"/>
                <w:szCs w:val="21"/>
              </w:rPr>
              <w:t>需求描述</w:t>
            </w:r>
          </w:p>
        </w:tc>
      </w:tr>
      <w:tr w:rsidR="000B67DC" w:rsidRPr="00771C5C" w:rsidTr="00204847">
        <w:trPr>
          <w:trHeight w:val="393"/>
        </w:trPr>
        <w:tc>
          <w:tcPr>
            <w:tcW w:w="2142" w:type="dxa"/>
            <w:shd w:val="clear" w:color="auto" w:fill="auto"/>
            <w:vAlign w:val="center"/>
            <w:hideMark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安全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0B67DC" w:rsidRPr="004F0228" w:rsidRDefault="000B67DC" w:rsidP="00871356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0B67DC" w:rsidRPr="00771C5C" w:rsidTr="00204847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可靠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hint="eastAsia"/>
                <w:szCs w:val="21"/>
              </w:rPr>
              <w:t>支持7*24小时</w:t>
            </w:r>
          </w:p>
        </w:tc>
      </w:tr>
      <w:tr w:rsidR="000B67DC" w:rsidRPr="00771C5C" w:rsidTr="00204847">
        <w:trPr>
          <w:trHeight w:val="330"/>
        </w:trPr>
        <w:tc>
          <w:tcPr>
            <w:tcW w:w="2142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容量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0B67DC" w:rsidRPr="00771C5C" w:rsidTr="00204847">
        <w:trPr>
          <w:trHeight w:val="355"/>
        </w:trPr>
        <w:tc>
          <w:tcPr>
            <w:tcW w:w="2142" w:type="dxa"/>
            <w:shd w:val="clear" w:color="auto" w:fill="auto"/>
            <w:vAlign w:val="center"/>
            <w:hideMark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并发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0B67DC" w:rsidRPr="004F0228" w:rsidRDefault="000B67DC" w:rsidP="00204847">
            <w:pPr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  <w:tr w:rsidR="000B67DC" w:rsidRPr="00771C5C" w:rsidTr="00204847">
        <w:trPr>
          <w:trHeight w:val="431"/>
        </w:trPr>
        <w:tc>
          <w:tcPr>
            <w:tcW w:w="2142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center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  <w:r w:rsidRPr="004F0228">
              <w:rPr>
                <w:rFonts w:asciiTheme="minorEastAsia" w:eastAsiaTheme="minorEastAsia" w:hAnsiTheme="minorEastAsia" w:cs="宋体" w:hint="eastAsia"/>
                <w:kern w:val="0"/>
                <w:szCs w:val="21"/>
              </w:rPr>
              <w:t>扩展性</w:t>
            </w:r>
          </w:p>
        </w:tc>
        <w:tc>
          <w:tcPr>
            <w:tcW w:w="7087" w:type="dxa"/>
            <w:shd w:val="clear" w:color="auto" w:fill="auto"/>
            <w:vAlign w:val="center"/>
          </w:tcPr>
          <w:p w:rsidR="000B67DC" w:rsidRPr="004F0228" w:rsidRDefault="000B67DC" w:rsidP="00204847">
            <w:pPr>
              <w:widowControl/>
              <w:jc w:val="left"/>
              <w:rPr>
                <w:rFonts w:asciiTheme="minorEastAsia" w:eastAsiaTheme="minorEastAsia" w:hAnsiTheme="minorEastAsia" w:cs="宋体"/>
                <w:kern w:val="0"/>
                <w:szCs w:val="21"/>
              </w:rPr>
            </w:pPr>
          </w:p>
        </w:tc>
      </w:tr>
    </w:tbl>
    <w:p w:rsidR="000B67DC" w:rsidRDefault="000B67DC" w:rsidP="000B67DC">
      <w:pPr>
        <w:pStyle w:val="1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31" w:name="_Toc341369793"/>
      <w:bookmarkStart w:id="32" w:name="_Toc510986308"/>
      <w:r w:rsidRPr="006A5AA6">
        <w:rPr>
          <w:rFonts w:ascii="宋体" w:eastAsia="宋体" w:hAnsi="宋体" w:hint="eastAsia"/>
          <w:sz w:val="28"/>
          <w:szCs w:val="28"/>
        </w:rPr>
        <w:t>约束</w:t>
      </w:r>
      <w:bookmarkEnd w:id="31"/>
      <w:bookmarkEnd w:id="32"/>
    </w:p>
    <w:p w:rsidR="00F15838" w:rsidRPr="00F15838" w:rsidRDefault="00F15838" w:rsidP="003F7625">
      <w:pPr>
        <w:ind w:firstLineChars="100" w:firstLine="210"/>
      </w:pPr>
    </w:p>
    <w:p w:rsidR="006F59B1" w:rsidRPr="006A5AA6" w:rsidRDefault="006875BF" w:rsidP="00282899">
      <w:pPr>
        <w:pStyle w:val="1"/>
        <w:numPr>
          <w:ilvl w:val="0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33" w:name="_Toc510986309"/>
      <w:r w:rsidRPr="006A5AA6">
        <w:rPr>
          <w:rFonts w:ascii="宋体" w:eastAsia="宋体" w:hAnsi="宋体" w:hint="eastAsia"/>
          <w:sz w:val="28"/>
          <w:szCs w:val="28"/>
        </w:rPr>
        <w:lastRenderedPageBreak/>
        <w:t>概要设计</w:t>
      </w:r>
      <w:bookmarkEnd w:id="33"/>
    </w:p>
    <w:p w:rsidR="00BB2D07" w:rsidRDefault="004A3D8F" w:rsidP="00BB2D07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34" w:name="_Toc510986310"/>
      <w:r w:rsidRPr="00263C41">
        <w:rPr>
          <w:rFonts w:ascii="宋体" w:eastAsia="宋体" w:hAnsi="宋体" w:hint="eastAsia"/>
          <w:sz w:val="28"/>
          <w:szCs w:val="28"/>
        </w:rPr>
        <w:t>设计</w:t>
      </w:r>
      <w:r w:rsidR="00970B91">
        <w:rPr>
          <w:rFonts w:ascii="宋体" w:eastAsia="宋体" w:hAnsi="宋体" w:hint="eastAsia"/>
          <w:sz w:val="28"/>
          <w:szCs w:val="28"/>
        </w:rPr>
        <w:t>目标和</w:t>
      </w:r>
      <w:r w:rsidRPr="00263C41">
        <w:rPr>
          <w:rFonts w:ascii="宋体" w:eastAsia="宋体" w:hAnsi="宋体" w:hint="eastAsia"/>
          <w:sz w:val="28"/>
          <w:szCs w:val="28"/>
        </w:rPr>
        <w:t>思路</w:t>
      </w:r>
      <w:bookmarkEnd w:id="34"/>
    </w:p>
    <w:p w:rsidR="00970B91" w:rsidRDefault="00970B91" w:rsidP="00970B91">
      <w:pPr>
        <w:pStyle w:val="3"/>
        <w:rPr>
          <w:rFonts w:ascii="宋体" w:eastAsia="宋体" w:hAnsi="宋体"/>
          <w:sz w:val="28"/>
          <w:szCs w:val="28"/>
        </w:rPr>
      </w:pPr>
      <w:bookmarkStart w:id="35" w:name="_Toc510986311"/>
      <w:r w:rsidRPr="00970B91">
        <w:rPr>
          <w:rFonts w:ascii="宋体" w:eastAsia="宋体" w:hAnsi="宋体" w:hint="eastAsia"/>
          <w:sz w:val="28"/>
          <w:szCs w:val="28"/>
        </w:rPr>
        <w:t>设计目标</w:t>
      </w:r>
      <w:bookmarkEnd w:id="35"/>
    </w:p>
    <w:p w:rsidR="00D514C8" w:rsidRDefault="00D514C8" w:rsidP="00D514C8">
      <w:pPr>
        <w:pStyle w:val="af"/>
        <w:numPr>
          <w:ilvl w:val="0"/>
          <w:numId w:val="30"/>
        </w:numPr>
        <w:ind w:firstLineChars="0"/>
        <w:jc w:val="left"/>
        <w:rPr>
          <w:rFonts w:asciiTheme="minorEastAsia" w:eastAsiaTheme="minorEastAsia" w:hAnsiTheme="minorEastAsia"/>
        </w:rPr>
      </w:pPr>
      <w:r w:rsidRPr="00D514C8">
        <w:rPr>
          <w:rFonts w:asciiTheme="minorEastAsia" w:eastAsiaTheme="minorEastAsia" w:hAnsiTheme="minorEastAsia" w:hint="eastAsia"/>
        </w:rPr>
        <w:t>将分散到各应用的机票查询功能进行集中管理，对外提供统一的接口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3E3DD5" w:rsidRPr="003E3DD5" w:rsidRDefault="003E3DD5" w:rsidP="00D514C8">
      <w:pPr>
        <w:pStyle w:val="af"/>
        <w:numPr>
          <w:ilvl w:val="0"/>
          <w:numId w:val="30"/>
        </w:numPr>
        <w:ind w:firstLineChars="0"/>
        <w:jc w:val="left"/>
        <w:rPr>
          <w:rFonts w:asciiTheme="minorEastAsia" w:eastAsiaTheme="minorEastAsia" w:hAnsiTheme="minorEastAsia"/>
        </w:rPr>
      </w:pPr>
      <w:r w:rsidRPr="003E3DD5">
        <w:rPr>
          <w:rFonts w:asciiTheme="minorEastAsia" w:eastAsiaTheme="minorEastAsia" w:hAnsiTheme="minorEastAsia" w:hint="eastAsia"/>
        </w:rPr>
        <w:t>减少中航信通讯流量费用</w:t>
      </w:r>
      <w:r w:rsidR="00184E82">
        <w:rPr>
          <w:rFonts w:asciiTheme="minorEastAsia" w:eastAsiaTheme="minorEastAsia" w:hAnsiTheme="minorEastAsia" w:hint="eastAsia"/>
        </w:rPr>
        <w:t>2</w:t>
      </w:r>
      <w:r w:rsidRPr="003E3DD5">
        <w:rPr>
          <w:rFonts w:asciiTheme="minorEastAsia" w:eastAsiaTheme="minorEastAsia" w:hAnsiTheme="minorEastAsia" w:hint="eastAsia"/>
        </w:rPr>
        <w:t>0%-50%，查询结果正确率</w:t>
      </w:r>
      <w:r w:rsidR="00AA236F">
        <w:rPr>
          <w:rFonts w:asciiTheme="minorEastAsia" w:eastAsiaTheme="minorEastAsia" w:hAnsiTheme="minorEastAsia" w:hint="eastAsia"/>
        </w:rPr>
        <w:t>平均</w:t>
      </w:r>
      <w:r w:rsidRPr="003E3DD5">
        <w:rPr>
          <w:rFonts w:asciiTheme="minorEastAsia" w:eastAsiaTheme="minorEastAsia" w:hAnsiTheme="minorEastAsia" w:hint="eastAsia"/>
        </w:rPr>
        <w:t>达到95%以上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D514C8" w:rsidRDefault="00D514C8" w:rsidP="00D514C8">
      <w:pPr>
        <w:pStyle w:val="af"/>
        <w:numPr>
          <w:ilvl w:val="0"/>
          <w:numId w:val="30"/>
        </w:numPr>
        <w:ind w:firstLineChars="0"/>
        <w:jc w:val="left"/>
        <w:rPr>
          <w:rFonts w:asciiTheme="minorEastAsia" w:eastAsiaTheme="minorEastAsia" w:hAnsiTheme="minorEastAsia"/>
        </w:rPr>
      </w:pPr>
      <w:r w:rsidRPr="00D514C8">
        <w:rPr>
          <w:rFonts w:asciiTheme="minorEastAsia" w:eastAsiaTheme="minorEastAsia" w:hAnsiTheme="minorEastAsia" w:hint="eastAsia"/>
        </w:rPr>
        <w:t>提高查询速度，将原有10-25s，缩少到</w:t>
      </w:r>
      <w:r w:rsidR="00727F4E">
        <w:rPr>
          <w:rFonts w:asciiTheme="minorEastAsia" w:eastAsiaTheme="minorEastAsia" w:hAnsiTheme="minorEastAsia" w:hint="eastAsia"/>
        </w:rPr>
        <w:t>2</w:t>
      </w:r>
      <w:r w:rsidR="003E3DD5">
        <w:rPr>
          <w:rFonts w:asciiTheme="minorEastAsia" w:eastAsiaTheme="minorEastAsia" w:hAnsiTheme="minorEastAsia" w:hint="eastAsia"/>
        </w:rPr>
        <w:t>-</w:t>
      </w:r>
      <w:r w:rsidR="00727F4E">
        <w:rPr>
          <w:rFonts w:asciiTheme="minorEastAsia" w:eastAsiaTheme="minorEastAsia" w:hAnsiTheme="minorEastAsia" w:hint="eastAsia"/>
        </w:rPr>
        <w:t>6</w:t>
      </w:r>
      <w:r w:rsidR="003E3DD5">
        <w:rPr>
          <w:rFonts w:asciiTheme="minorEastAsia" w:eastAsiaTheme="minorEastAsia" w:hAnsiTheme="minorEastAsia" w:hint="eastAsia"/>
        </w:rPr>
        <w:t>秒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D514C8" w:rsidRDefault="00D514C8" w:rsidP="00D514C8">
      <w:pPr>
        <w:pStyle w:val="af"/>
        <w:numPr>
          <w:ilvl w:val="0"/>
          <w:numId w:val="30"/>
        </w:numPr>
        <w:ind w:firstLineChars="0"/>
        <w:jc w:val="left"/>
        <w:rPr>
          <w:rFonts w:asciiTheme="minorEastAsia" w:eastAsiaTheme="minorEastAsia" w:hAnsiTheme="minorEastAsia"/>
        </w:rPr>
      </w:pPr>
      <w:r w:rsidRPr="00D514C8">
        <w:rPr>
          <w:rFonts w:asciiTheme="minorEastAsia" w:eastAsiaTheme="minorEastAsia" w:hAnsiTheme="minorEastAsia" w:hint="eastAsia"/>
        </w:rPr>
        <w:t>各接口方易于接入，平滑迁移</w:t>
      </w:r>
      <w:r w:rsidR="00907BBB">
        <w:rPr>
          <w:rFonts w:asciiTheme="minorEastAsia" w:eastAsiaTheme="minorEastAsia" w:hAnsiTheme="minorEastAsia" w:hint="eastAsia"/>
        </w:rPr>
        <w:t>。</w:t>
      </w:r>
    </w:p>
    <w:p w:rsidR="00970B91" w:rsidRPr="00970B91" w:rsidRDefault="00970B91" w:rsidP="00970B91">
      <w:pPr>
        <w:pStyle w:val="3"/>
      </w:pPr>
      <w:bookmarkStart w:id="36" w:name="_Toc510986312"/>
      <w:r w:rsidRPr="00970B91">
        <w:rPr>
          <w:rFonts w:ascii="宋体" w:eastAsia="宋体" w:hAnsi="宋体" w:hint="eastAsia"/>
          <w:sz w:val="28"/>
          <w:szCs w:val="28"/>
        </w:rPr>
        <w:t>设计</w:t>
      </w:r>
      <w:r>
        <w:rPr>
          <w:rFonts w:ascii="宋体" w:eastAsia="宋体" w:hAnsi="宋体" w:hint="eastAsia"/>
          <w:sz w:val="28"/>
          <w:szCs w:val="28"/>
        </w:rPr>
        <w:t>思路</w:t>
      </w:r>
      <w:bookmarkEnd w:id="36"/>
    </w:p>
    <w:p w:rsidR="00D514C8" w:rsidRPr="003A3D53" w:rsidRDefault="00D514C8" w:rsidP="00D514C8">
      <w:pPr>
        <w:pStyle w:val="af"/>
        <w:numPr>
          <w:ilvl w:val="0"/>
          <w:numId w:val="38"/>
        </w:numPr>
        <w:ind w:firstLineChars="0"/>
        <w:jc w:val="left"/>
        <w:rPr>
          <w:rFonts w:asciiTheme="minorEastAsia" w:eastAsiaTheme="minorEastAsia" w:hAnsiTheme="minorEastAsia"/>
        </w:rPr>
      </w:pPr>
      <w:r w:rsidRPr="003A3D53">
        <w:rPr>
          <w:rFonts w:asciiTheme="minorEastAsia" w:eastAsiaTheme="minorEastAsia" w:hAnsiTheme="minorEastAsia" w:hint="eastAsia"/>
        </w:rPr>
        <w:t>国内机票查询引擎采用</w:t>
      </w:r>
      <w:r>
        <w:rPr>
          <w:rFonts w:asciiTheme="minorEastAsia" w:eastAsiaTheme="minorEastAsia" w:hAnsiTheme="minorEastAsia" w:hint="eastAsia"/>
        </w:rPr>
        <w:t>传统的</w:t>
      </w:r>
      <w:r w:rsidRPr="003A3D53">
        <w:rPr>
          <w:rFonts w:asciiTheme="minorEastAsia" w:eastAsiaTheme="minorEastAsia" w:hAnsiTheme="minorEastAsia" w:hint="eastAsia"/>
        </w:rPr>
        <w:t>WCF方式，采用</w:t>
      </w:r>
      <w:proofErr w:type="spellStart"/>
      <w:r w:rsidRPr="003A3D53">
        <w:rPr>
          <w:rFonts w:asciiTheme="minorEastAsia" w:eastAsiaTheme="minorEastAsia" w:hAnsiTheme="minorEastAsia" w:hint="eastAsia"/>
        </w:rPr>
        <w:t>SearchRequest</w:t>
      </w:r>
      <w:proofErr w:type="spellEnd"/>
      <w:r w:rsidRPr="003A3D53">
        <w:rPr>
          <w:rFonts w:asciiTheme="minorEastAsia" w:eastAsiaTheme="minorEastAsia" w:hAnsiTheme="minorEastAsia" w:hint="eastAsia"/>
        </w:rPr>
        <w:t>/</w:t>
      </w:r>
      <w:proofErr w:type="spellStart"/>
      <w:r w:rsidRPr="003A3D53">
        <w:rPr>
          <w:rFonts w:asciiTheme="minorEastAsia" w:eastAsiaTheme="minorEastAsia" w:hAnsiTheme="minorEastAsia" w:hint="eastAsia"/>
        </w:rPr>
        <w:t>SearchResponse</w:t>
      </w:r>
      <w:proofErr w:type="spellEnd"/>
      <w:r>
        <w:rPr>
          <w:rFonts w:asciiTheme="minorEastAsia" w:eastAsiaTheme="minorEastAsia" w:hAnsiTheme="minorEastAsia" w:hint="eastAsia"/>
        </w:rPr>
        <w:t>模式</w:t>
      </w:r>
      <w:r w:rsidRPr="003A3D53">
        <w:rPr>
          <w:rFonts w:asciiTheme="minorEastAsia" w:eastAsiaTheme="minorEastAsia" w:hAnsiTheme="minorEastAsia" w:hint="eastAsia"/>
        </w:rPr>
        <w:t>。此服务仅提供</w:t>
      </w:r>
      <w:r>
        <w:rPr>
          <w:rFonts w:asciiTheme="minorEastAsia" w:eastAsiaTheme="minorEastAsia" w:hAnsiTheme="minorEastAsia" w:hint="eastAsia"/>
        </w:rPr>
        <w:t>内部</w:t>
      </w:r>
      <w:r w:rsidRPr="003A3D53">
        <w:rPr>
          <w:rFonts w:asciiTheme="minorEastAsia" w:eastAsiaTheme="minorEastAsia" w:hAnsiTheme="minorEastAsia" w:hint="eastAsia"/>
        </w:rPr>
        <w:t>SOA</w:t>
      </w:r>
      <w:r>
        <w:rPr>
          <w:rFonts w:asciiTheme="minorEastAsia" w:eastAsiaTheme="minorEastAsia" w:hAnsiTheme="minorEastAsia" w:hint="eastAsia"/>
        </w:rPr>
        <w:t>核心查询功能</w:t>
      </w:r>
      <w:r w:rsidR="003E3DD5">
        <w:rPr>
          <w:rFonts w:asciiTheme="minorEastAsia" w:eastAsiaTheme="minorEastAsia" w:hAnsiTheme="minorEastAsia" w:hint="eastAsia"/>
        </w:rPr>
        <w:t>，</w:t>
      </w:r>
      <w:r w:rsidRPr="003A3D53">
        <w:rPr>
          <w:rFonts w:asciiTheme="minorEastAsia" w:eastAsiaTheme="minorEastAsia" w:hAnsiTheme="minorEastAsia" w:hint="eastAsia"/>
        </w:rPr>
        <w:t>不包括</w:t>
      </w:r>
      <w:proofErr w:type="spellStart"/>
      <w:r w:rsidRPr="003A3D53">
        <w:rPr>
          <w:rFonts w:asciiTheme="minorEastAsia" w:eastAsiaTheme="minorEastAsia" w:hAnsiTheme="minorEastAsia" w:hint="eastAsia"/>
        </w:rPr>
        <w:t>OpenApi</w:t>
      </w:r>
      <w:proofErr w:type="spellEnd"/>
      <w:r w:rsidRPr="003A3D53">
        <w:rPr>
          <w:rFonts w:asciiTheme="minorEastAsia" w:eastAsiaTheme="minorEastAsia" w:hAnsiTheme="minorEastAsia" w:hint="eastAsia"/>
        </w:rPr>
        <w:t>相关的逻辑</w:t>
      </w:r>
      <w:r w:rsidR="003E3DD5">
        <w:rPr>
          <w:rFonts w:asciiTheme="minorEastAsia" w:eastAsiaTheme="minorEastAsia" w:hAnsiTheme="minorEastAsia" w:hint="eastAsia"/>
        </w:rPr>
        <w:t>，</w:t>
      </w:r>
      <w:proofErr w:type="spellStart"/>
      <w:r w:rsidRPr="003A3D53">
        <w:rPr>
          <w:rFonts w:asciiTheme="minorEastAsia" w:eastAsiaTheme="minorEastAsia" w:hAnsiTheme="minorEastAsia" w:hint="eastAsia"/>
        </w:rPr>
        <w:t>OpenApi</w:t>
      </w:r>
      <w:proofErr w:type="spellEnd"/>
      <w:r w:rsidRPr="003A3D53">
        <w:rPr>
          <w:rFonts w:asciiTheme="minorEastAsia" w:eastAsiaTheme="minorEastAsia" w:hAnsiTheme="minorEastAsia" w:hint="eastAsia"/>
        </w:rPr>
        <w:t>需要</w:t>
      </w:r>
      <w:r w:rsidR="003E3DD5">
        <w:rPr>
          <w:rFonts w:asciiTheme="minorEastAsia" w:eastAsiaTheme="minorEastAsia" w:hAnsiTheme="minorEastAsia" w:hint="eastAsia"/>
        </w:rPr>
        <w:t>自已</w:t>
      </w:r>
      <w:r w:rsidRPr="003A3D53">
        <w:rPr>
          <w:rFonts w:asciiTheme="minorEastAsia" w:eastAsiaTheme="minorEastAsia" w:hAnsiTheme="minorEastAsia" w:hint="eastAsia"/>
        </w:rPr>
        <w:t>在安全、流量监控</w:t>
      </w:r>
      <w:r w:rsidR="003E3DD5">
        <w:rPr>
          <w:rFonts w:asciiTheme="minorEastAsia" w:eastAsiaTheme="minorEastAsia" w:hAnsiTheme="minorEastAsia" w:hint="eastAsia"/>
        </w:rPr>
        <w:t>方面</w:t>
      </w:r>
      <w:r w:rsidRPr="003A3D53">
        <w:rPr>
          <w:rFonts w:asciiTheme="minorEastAsia" w:eastAsiaTheme="minorEastAsia" w:hAnsiTheme="minorEastAsia" w:hint="eastAsia"/>
        </w:rPr>
        <w:t>进行再包装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CB757F" w:rsidRDefault="008336AD" w:rsidP="00D514C8">
      <w:pPr>
        <w:pStyle w:val="af"/>
        <w:numPr>
          <w:ilvl w:val="0"/>
          <w:numId w:val="38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将串行获取数据改为</w:t>
      </w:r>
      <w:r w:rsidR="00D514C8" w:rsidRPr="00CB757F">
        <w:rPr>
          <w:rFonts w:asciiTheme="minorEastAsia" w:eastAsiaTheme="minorEastAsia" w:hAnsiTheme="minorEastAsia" w:hint="eastAsia"/>
        </w:rPr>
        <w:t>并行</w:t>
      </w:r>
      <w:r w:rsidR="00D514C8">
        <w:rPr>
          <w:rFonts w:asciiTheme="minorEastAsia" w:eastAsiaTheme="minorEastAsia" w:hAnsiTheme="minorEastAsia" w:hint="eastAsia"/>
        </w:rPr>
        <w:t>，</w:t>
      </w:r>
      <w:r w:rsidR="00FC483B">
        <w:rPr>
          <w:rFonts w:asciiTheme="minorEastAsia" w:eastAsiaTheme="minorEastAsia" w:hAnsiTheme="minorEastAsia" w:hint="eastAsia"/>
        </w:rPr>
        <w:t>获取</w:t>
      </w:r>
      <w:r w:rsidR="00FC483B" w:rsidRPr="00CB757F">
        <w:rPr>
          <w:rFonts w:asciiTheme="minorEastAsia" w:eastAsiaTheme="minorEastAsia" w:hAnsiTheme="minorEastAsia" w:hint="eastAsia"/>
        </w:rPr>
        <w:t>数据源</w:t>
      </w:r>
      <w:r w:rsidR="00D514C8">
        <w:rPr>
          <w:rFonts w:asciiTheme="minorEastAsia" w:eastAsiaTheme="minorEastAsia" w:hAnsiTheme="minorEastAsia" w:hint="eastAsia"/>
        </w:rPr>
        <w:t>包括政策、</w:t>
      </w:r>
      <w:r w:rsidR="00170BFA">
        <w:rPr>
          <w:rFonts w:asciiTheme="minorEastAsia" w:eastAsiaTheme="minorEastAsia" w:hAnsiTheme="minorEastAsia" w:hint="eastAsia"/>
        </w:rPr>
        <w:t>贴点、</w:t>
      </w:r>
      <w:r w:rsidR="00D514C8">
        <w:rPr>
          <w:rFonts w:asciiTheme="minorEastAsia" w:eastAsiaTheme="minorEastAsia" w:hAnsiTheme="minorEastAsia" w:hint="eastAsia"/>
        </w:rPr>
        <w:t>价格、黑屏舱位库存</w:t>
      </w:r>
      <w:r w:rsidR="00D514C8" w:rsidRPr="00CB757F">
        <w:rPr>
          <w:rFonts w:asciiTheme="minorEastAsia" w:eastAsiaTheme="minorEastAsia" w:hAnsiTheme="minorEastAsia" w:hint="eastAsia"/>
        </w:rPr>
        <w:t>等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CB757F" w:rsidRDefault="00D514C8" w:rsidP="00D514C8">
      <w:pPr>
        <w:pStyle w:val="af"/>
        <w:numPr>
          <w:ilvl w:val="0"/>
          <w:numId w:val="38"/>
        </w:numPr>
        <w:ind w:firstLineChars="0"/>
        <w:rPr>
          <w:rFonts w:asciiTheme="minorEastAsia" w:eastAsiaTheme="minorEastAsia" w:hAnsiTheme="minorEastAsia"/>
        </w:rPr>
      </w:pPr>
      <w:r w:rsidRPr="00CB757F">
        <w:rPr>
          <w:rFonts w:asciiTheme="minorEastAsia" w:eastAsiaTheme="minorEastAsia" w:hAnsiTheme="minorEastAsia" w:hint="eastAsia"/>
        </w:rPr>
        <w:t>递增式缓存</w:t>
      </w:r>
      <w:r w:rsidR="00973FFB">
        <w:rPr>
          <w:rFonts w:asciiTheme="minorEastAsia" w:eastAsiaTheme="minorEastAsia" w:hAnsiTheme="minorEastAsia" w:hint="eastAsia"/>
        </w:rPr>
        <w:t>，缓存时间可配置，设置</w:t>
      </w:r>
      <w:r w:rsidRPr="00CB757F">
        <w:rPr>
          <w:rFonts w:asciiTheme="minorEastAsia" w:eastAsiaTheme="minorEastAsia" w:hAnsiTheme="minorEastAsia" w:hint="eastAsia"/>
        </w:rPr>
        <w:t>维度</w:t>
      </w:r>
      <w:r w:rsidR="00973FFB">
        <w:rPr>
          <w:rFonts w:asciiTheme="minorEastAsia" w:eastAsiaTheme="minorEastAsia" w:hAnsiTheme="minorEastAsia" w:hint="eastAsia"/>
        </w:rPr>
        <w:t>包括</w:t>
      </w:r>
      <w:r w:rsidRPr="00CB757F">
        <w:rPr>
          <w:rFonts w:asciiTheme="minorEastAsia" w:eastAsiaTheme="minorEastAsia" w:hAnsiTheme="minorEastAsia" w:hint="eastAsia"/>
        </w:rPr>
        <w:t>热门城市对，时间维度，用户维度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CB757F" w:rsidRDefault="00D514C8" w:rsidP="00D514C8">
      <w:pPr>
        <w:pStyle w:val="af"/>
        <w:numPr>
          <w:ilvl w:val="0"/>
          <w:numId w:val="38"/>
        </w:numPr>
        <w:ind w:firstLineChars="0"/>
        <w:rPr>
          <w:rFonts w:asciiTheme="minorEastAsia" w:eastAsiaTheme="minorEastAsia" w:hAnsiTheme="minorEastAsia"/>
        </w:rPr>
      </w:pPr>
      <w:r w:rsidRPr="00CB757F">
        <w:rPr>
          <w:rFonts w:asciiTheme="minorEastAsia" w:eastAsiaTheme="minorEastAsia" w:hAnsiTheme="minorEastAsia" w:hint="eastAsia"/>
        </w:rPr>
        <w:t>优化算法和数据结构：</w:t>
      </w:r>
      <w:r w:rsidR="0080689E">
        <w:rPr>
          <w:rFonts w:asciiTheme="minorEastAsia" w:eastAsiaTheme="minorEastAsia" w:hAnsiTheme="minorEastAsia" w:hint="eastAsia"/>
        </w:rPr>
        <w:t>对</w:t>
      </w:r>
      <w:r w:rsidRPr="00CB757F">
        <w:rPr>
          <w:rFonts w:asciiTheme="minorEastAsia" w:eastAsiaTheme="minorEastAsia" w:hAnsiTheme="minorEastAsia" w:hint="eastAsia"/>
        </w:rPr>
        <w:t>数据源包括政策、价格、贴点、</w:t>
      </w:r>
      <w:r>
        <w:rPr>
          <w:rFonts w:asciiTheme="minorEastAsia" w:eastAsiaTheme="minorEastAsia" w:hAnsiTheme="minorEastAsia" w:hint="eastAsia"/>
        </w:rPr>
        <w:t>黑屏舱位库存</w:t>
      </w:r>
      <w:r w:rsidR="0080689E">
        <w:rPr>
          <w:rFonts w:asciiTheme="minorEastAsia" w:eastAsiaTheme="minorEastAsia" w:hAnsiTheme="minorEastAsia" w:hint="eastAsia"/>
        </w:rPr>
        <w:t>等进行</w:t>
      </w:r>
      <w:r w:rsidRPr="00CB757F">
        <w:rPr>
          <w:rFonts w:asciiTheme="minorEastAsia" w:eastAsiaTheme="minorEastAsia" w:hAnsiTheme="minorEastAsia" w:hint="eastAsia"/>
        </w:rPr>
        <w:t>数据结构</w:t>
      </w:r>
      <w:r w:rsidR="0080689E">
        <w:rPr>
          <w:rFonts w:asciiTheme="minorEastAsia" w:eastAsiaTheme="minorEastAsia" w:hAnsiTheme="minorEastAsia" w:hint="eastAsia"/>
        </w:rPr>
        <w:t>优化，对</w:t>
      </w:r>
      <w:r w:rsidR="0080689E" w:rsidRPr="00CB757F">
        <w:rPr>
          <w:rFonts w:asciiTheme="minorEastAsia" w:eastAsiaTheme="minorEastAsia" w:hAnsiTheme="minorEastAsia" w:hint="eastAsia"/>
        </w:rPr>
        <w:t>合并</w:t>
      </w:r>
      <w:r w:rsidR="0080689E">
        <w:rPr>
          <w:rFonts w:asciiTheme="minorEastAsia" w:eastAsiaTheme="minorEastAsia" w:hAnsiTheme="minorEastAsia" w:hint="eastAsia"/>
        </w:rPr>
        <w:t>计算的功能</w:t>
      </w:r>
      <w:r w:rsidRPr="00CB757F">
        <w:rPr>
          <w:rFonts w:asciiTheme="minorEastAsia" w:eastAsiaTheme="minorEastAsia" w:hAnsiTheme="minorEastAsia" w:hint="eastAsia"/>
        </w:rPr>
        <w:t>进行</w:t>
      </w:r>
      <w:r w:rsidR="0080689E">
        <w:rPr>
          <w:rFonts w:asciiTheme="minorEastAsia" w:eastAsiaTheme="minorEastAsia" w:hAnsiTheme="minorEastAsia" w:hint="eastAsia"/>
        </w:rPr>
        <w:t>算法</w:t>
      </w:r>
      <w:r w:rsidRPr="00CB757F">
        <w:rPr>
          <w:rFonts w:asciiTheme="minorEastAsia" w:eastAsiaTheme="minorEastAsia" w:hAnsiTheme="minorEastAsia" w:hint="eastAsia"/>
        </w:rPr>
        <w:t>优化</w:t>
      </w:r>
      <w:r w:rsidR="00907BBB">
        <w:rPr>
          <w:rFonts w:asciiTheme="minorEastAsia" w:eastAsiaTheme="minorEastAsia" w:hAnsiTheme="minorEastAsia" w:hint="eastAsia"/>
        </w:rPr>
        <w:t>；</w:t>
      </w:r>
    </w:p>
    <w:p w:rsidR="00D514C8" w:rsidRPr="00594939" w:rsidRDefault="0080689E" w:rsidP="00D514C8">
      <w:pPr>
        <w:pStyle w:val="af"/>
        <w:numPr>
          <w:ilvl w:val="0"/>
          <w:numId w:val="38"/>
        </w:numPr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其它后继三项优化：</w:t>
      </w:r>
      <w:r w:rsidR="00D514C8" w:rsidRPr="00594939">
        <w:rPr>
          <w:rFonts w:asciiTheme="minorEastAsia" w:eastAsiaTheme="minorEastAsia" w:hAnsiTheme="minorEastAsia" w:hint="eastAsia"/>
        </w:rPr>
        <w:t>预加载热门城市对</w:t>
      </w:r>
      <w:r w:rsidR="00D514C8">
        <w:rPr>
          <w:rFonts w:asciiTheme="minorEastAsia" w:eastAsiaTheme="minorEastAsia" w:hAnsiTheme="minorEastAsia" w:hint="eastAsia"/>
        </w:rPr>
        <w:t>，</w:t>
      </w:r>
      <w:r w:rsidR="00D514C8" w:rsidRPr="00594939">
        <w:rPr>
          <w:rFonts w:asciiTheme="minorEastAsia" w:eastAsiaTheme="minorEastAsia" w:hAnsiTheme="minorEastAsia" w:hint="eastAsia"/>
        </w:rPr>
        <w:t>采用job方式进行加载，预先缓存热门城市的数据</w:t>
      </w:r>
      <w:r>
        <w:rPr>
          <w:rFonts w:asciiTheme="minorEastAsia" w:eastAsiaTheme="minorEastAsia" w:hAnsiTheme="minorEastAsia" w:hint="eastAsia"/>
        </w:rPr>
        <w:t>；</w:t>
      </w:r>
      <w:r w:rsidR="00D514C8" w:rsidRPr="00594939">
        <w:rPr>
          <w:rFonts w:asciiTheme="minorEastAsia" w:eastAsiaTheme="minorEastAsia" w:hAnsiTheme="minorEastAsia" w:hint="eastAsia"/>
        </w:rPr>
        <w:t>减少政策表中的运行数据，仅保留有效数据，过期等无效数据迁移到其它录入表</w:t>
      </w:r>
      <w:r>
        <w:rPr>
          <w:rFonts w:asciiTheme="minorEastAsia" w:eastAsiaTheme="minorEastAsia" w:hAnsiTheme="minorEastAsia" w:hint="eastAsia"/>
        </w:rPr>
        <w:t>；</w:t>
      </w:r>
      <w:r w:rsidR="00D514C8">
        <w:rPr>
          <w:rFonts w:asciiTheme="minorEastAsia" w:eastAsiaTheme="minorEastAsia" w:hAnsiTheme="minorEastAsia" w:hint="eastAsia"/>
        </w:rPr>
        <w:t>优化</w:t>
      </w:r>
      <w:r w:rsidR="00D514C8" w:rsidRPr="00594939">
        <w:rPr>
          <w:rFonts w:asciiTheme="minorEastAsia" w:eastAsiaTheme="minorEastAsia" w:hAnsiTheme="minorEastAsia" w:hint="eastAsia"/>
        </w:rPr>
        <w:t>政策</w:t>
      </w:r>
      <w:r>
        <w:rPr>
          <w:rFonts w:asciiTheme="minorEastAsia" w:eastAsiaTheme="minorEastAsia" w:hAnsiTheme="minorEastAsia" w:hint="eastAsia"/>
        </w:rPr>
        <w:t>的数据结构。以上三项影响面比较大，</w:t>
      </w:r>
      <w:r w:rsidR="00D514C8">
        <w:rPr>
          <w:rFonts w:asciiTheme="minorEastAsia" w:eastAsiaTheme="minorEastAsia" w:hAnsiTheme="minorEastAsia" w:hint="eastAsia"/>
        </w:rPr>
        <w:t>考虑放入</w:t>
      </w:r>
      <w:r w:rsidR="00D514C8" w:rsidRPr="00594939">
        <w:rPr>
          <w:rFonts w:asciiTheme="minorEastAsia" w:eastAsiaTheme="minorEastAsia" w:hAnsiTheme="minorEastAsia" w:hint="eastAsia"/>
        </w:rPr>
        <w:t>第二期</w:t>
      </w:r>
      <w:r w:rsidR="00907BBB">
        <w:rPr>
          <w:rFonts w:asciiTheme="minorEastAsia" w:eastAsiaTheme="minorEastAsia" w:hAnsiTheme="minorEastAsia" w:hint="eastAsia"/>
        </w:rPr>
        <w:t>。</w:t>
      </w:r>
    </w:p>
    <w:p w:rsidR="00970B91" w:rsidRPr="00D514C8" w:rsidRDefault="00970B91" w:rsidP="00B043B6">
      <w:pPr>
        <w:pStyle w:val="af"/>
        <w:ind w:left="420" w:firstLineChars="0" w:firstLine="0"/>
      </w:pPr>
    </w:p>
    <w:p w:rsidR="006F59B1" w:rsidRDefault="00687441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37" w:name="_Toc510986313"/>
      <w:r w:rsidRPr="006A5AA6">
        <w:rPr>
          <w:rFonts w:ascii="宋体" w:eastAsia="宋体" w:hAnsi="宋体" w:hint="eastAsia"/>
          <w:sz w:val="28"/>
          <w:szCs w:val="28"/>
        </w:rPr>
        <w:lastRenderedPageBreak/>
        <w:t>功能</w:t>
      </w:r>
      <w:r w:rsidR="00F03E9C" w:rsidRPr="006A5AA6">
        <w:rPr>
          <w:rFonts w:ascii="宋体" w:eastAsia="宋体" w:hAnsi="宋体" w:hint="eastAsia"/>
          <w:sz w:val="28"/>
          <w:szCs w:val="28"/>
        </w:rPr>
        <w:t>设计</w:t>
      </w:r>
      <w:bookmarkEnd w:id="37"/>
    </w:p>
    <w:p w:rsidR="000A240D" w:rsidRDefault="006875BF" w:rsidP="00122BF5">
      <w:pPr>
        <w:pStyle w:val="3"/>
        <w:rPr>
          <w:rFonts w:ascii="宋体" w:eastAsia="宋体" w:hAnsi="宋体"/>
          <w:sz w:val="28"/>
          <w:szCs w:val="28"/>
        </w:rPr>
      </w:pPr>
      <w:bookmarkStart w:id="38" w:name="_Toc510986314"/>
      <w:r w:rsidRPr="006A5AA6">
        <w:rPr>
          <w:rFonts w:ascii="宋体" w:eastAsia="宋体" w:hAnsi="宋体" w:hint="eastAsia"/>
          <w:sz w:val="28"/>
          <w:szCs w:val="28"/>
        </w:rPr>
        <w:t>用例</w:t>
      </w:r>
      <w:r w:rsidR="005A2B85" w:rsidRPr="006A5AA6">
        <w:rPr>
          <w:rFonts w:ascii="宋体" w:eastAsia="宋体" w:hAnsi="宋体" w:hint="eastAsia"/>
          <w:sz w:val="28"/>
          <w:szCs w:val="28"/>
        </w:rPr>
        <w:t>视图</w:t>
      </w:r>
      <w:bookmarkEnd w:id="38"/>
    </w:p>
    <w:p w:rsidR="00FD296D" w:rsidRDefault="00BB4098" w:rsidP="00BB4098">
      <w:pPr>
        <w:ind w:firstLineChars="50" w:firstLine="105"/>
        <w:rPr>
          <w:noProof/>
        </w:rPr>
      </w:pPr>
      <w:r>
        <w:object w:dxaOrig="9109" w:dyaOrig="5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5.25pt;height:281.25pt" o:ole="">
            <v:imagedata r:id="rId15" o:title=""/>
          </v:shape>
          <o:OLEObject Type="Embed" ProgID="Visio.Drawing.11" ShapeID="_x0000_i1025" DrawAspect="Content" ObjectID="_1584728301" r:id="rId16"/>
        </w:object>
      </w:r>
    </w:p>
    <w:p w:rsidR="00944292" w:rsidRPr="00944292" w:rsidRDefault="00D049A9" w:rsidP="00944292">
      <w:pPr>
        <w:pStyle w:val="3"/>
      </w:pPr>
      <w:bookmarkStart w:id="39" w:name="_Toc510986315"/>
      <w:r w:rsidRPr="00944292">
        <w:rPr>
          <w:rFonts w:ascii="宋体" w:eastAsia="宋体" w:hAnsi="宋体" w:hint="eastAsia"/>
          <w:sz w:val="28"/>
          <w:szCs w:val="28"/>
        </w:rPr>
        <w:t>用例说明</w:t>
      </w:r>
      <w:r w:rsidR="0078635A" w:rsidRPr="00944292">
        <w:rPr>
          <w:rFonts w:ascii="宋体" w:eastAsia="宋体" w:hAnsi="宋体" w:hint="eastAsia"/>
          <w:sz w:val="28"/>
          <w:szCs w:val="28"/>
        </w:rPr>
        <w:t>和</w:t>
      </w:r>
      <w:r w:rsidR="005A301D" w:rsidRPr="00944292">
        <w:rPr>
          <w:rFonts w:ascii="宋体" w:eastAsia="宋体" w:hAnsi="宋体" w:hint="eastAsia"/>
          <w:sz w:val="28"/>
          <w:szCs w:val="28"/>
        </w:rPr>
        <w:t>用例场景</w:t>
      </w:r>
      <w:bookmarkEnd w:id="39"/>
    </w:p>
    <w:p w:rsidR="005C0B44" w:rsidRPr="005C0B44" w:rsidRDefault="002D2745" w:rsidP="005C0B44">
      <w:pPr>
        <w:pStyle w:val="4"/>
        <w:numPr>
          <w:ilvl w:val="3"/>
          <w:numId w:val="11"/>
        </w:numPr>
        <w:ind w:right="420"/>
        <w:jc w:val="both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查询</w:t>
      </w:r>
      <w:r w:rsidR="002E087C">
        <w:rPr>
          <w:rFonts w:hint="eastAsia"/>
          <w:b/>
          <w:sz w:val="28"/>
          <w:szCs w:val="28"/>
        </w:rPr>
        <w:t>航班</w:t>
      </w:r>
      <w:r w:rsidR="00D72C41">
        <w:rPr>
          <w:rFonts w:hint="eastAsia"/>
          <w:b/>
          <w:sz w:val="28"/>
          <w:szCs w:val="28"/>
        </w:rPr>
        <w:t>数据</w:t>
      </w:r>
    </w:p>
    <w:p w:rsidR="005C0B44" w:rsidRDefault="005C0B44" w:rsidP="005C0B44">
      <w:pPr>
        <w:pStyle w:val="5"/>
        <w:ind w:right="420"/>
        <w:jc w:val="both"/>
        <w:rPr>
          <w:b/>
          <w:sz w:val="28"/>
          <w:szCs w:val="28"/>
        </w:rPr>
      </w:pPr>
      <w:r w:rsidRPr="005D7A2F">
        <w:rPr>
          <w:rFonts w:hint="eastAsia"/>
          <w:b/>
          <w:sz w:val="28"/>
          <w:szCs w:val="28"/>
        </w:rPr>
        <w:t>用例说明</w:t>
      </w:r>
    </w:p>
    <w:p w:rsidR="00944292" w:rsidRPr="00944292" w:rsidRDefault="00944292" w:rsidP="00944292"/>
    <w:p w:rsidR="005C0B44" w:rsidRDefault="005C0B44" w:rsidP="005C0B44">
      <w:pPr>
        <w:pStyle w:val="5"/>
        <w:ind w:right="420"/>
        <w:jc w:val="both"/>
        <w:rPr>
          <w:b/>
          <w:sz w:val="28"/>
          <w:szCs w:val="28"/>
        </w:rPr>
      </w:pPr>
      <w:r w:rsidRPr="00CB4924">
        <w:rPr>
          <w:rFonts w:hint="eastAsia"/>
          <w:b/>
          <w:sz w:val="28"/>
          <w:szCs w:val="28"/>
        </w:rPr>
        <w:lastRenderedPageBreak/>
        <w:t>用例活动图</w:t>
      </w:r>
    </w:p>
    <w:p w:rsidR="004D5339" w:rsidRPr="004D5339" w:rsidRDefault="00A1769E" w:rsidP="004D5339">
      <w:r>
        <w:object w:dxaOrig="11980" w:dyaOrig="16912">
          <v:shape id="_x0000_i1026" type="#_x0000_t75" style="width:465pt;height:656.25pt" o:ole="">
            <v:imagedata r:id="rId17" o:title=""/>
          </v:shape>
          <o:OLEObject Type="Embed" ProgID="Visio.Drawing.11" ShapeID="_x0000_i1026" DrawAspect="Content" ObjectID="_1584728302" r:id="rId18"/>
        </w:object>
      </w:r>
    </w:p>
    <w:p w:rsidR="000E2B72" w:rsidRDefault="000E2B72" w:rsidP="005C0B44"/>
    <w:p w:rsidR="00E66702" w:rsidRPr="009D2A06" w:rsidRDefault="00E66702" w:rsidP="005C0B44">
      <w:pPr>
        <w:rPr>
          <w:b/>
          <w:color w:val="FF0000"/>
          <w:sz w:val="30"/>
          <w:szCs w:val="30"/>
        </w:rPr>
      </w:pPr>
      <w:r>
        <w:rPr>
          <w:rFonts w:hint="eastAsia"/>
        </w:rPr>
        <w:t xml:space="preserve"> </w:t>
      </w:r>
    </w:p>
    <w:p w:rsidR="00732806" w:rsidRDefault="00F501E1" w:rsidP="00732806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40" w:name="_Toc264027530"/>
      <w:bookmarkStart w:id="41" w:name="_Toc510986316"/>
      <w:r>
        <w:rPr>
          <w:rFonts w:ascii="宋体" w:eastAsia="宋体" w:hAnsi="宋体" w:hint="eastAsia"/>
          <w:sz w:val="28"/>
          <w:szCs w:val="28"/>
        </w:rPr>
        <w:t>外部</w:t>
      </w:r>
      <w:r w:rsidR="007468A0">
        <w:rPr>
          <w:rFonts w:ascii="宋体" w:eastAsia="宋体" w:hAnsi="宋体" w:hint="eastAsia"/>
          <w:sz w:val="28"/>
          <w:szCs w:val="28"/>
        </w:rPr>
        <w:t>依赖</w:t>
      </w:r>
      <w:r w:rsidR="00732806">
        <w:rPr>
          <w:rFonts w:ascii="宋体" w:eastAsia="宋体" w:hAnsi="宋体" w:hint="eastAsia"/>
          <w:sz w:val="28"/>
          <w:szCs w:val="28"/>
        </w:rPr>
        <w:t>视图</w:t>
      </w:r>
      <w:bookmarkEnd w:id="41"/>
    </w:p>
    <w:p w:rsidR="00E167B0" w:rsidRDefault="00377197" w:rsidP="002B2778">
      <w:pPr>
        <w:jc w:val="left"/>
      </w:pPr>
      <w:r>
        <w:object w:dxaOrig="8788" w:dyaOrig="5038">
          <v:shape id="_x0000_i1027" type="#_x0000_t75" style="width:439.5pt;height:252pt" o:ole="">
            <v:imagedata r:id="rId19" o:title=""/>
          </v:shape>
          <o:OLEObject Type="Embed" ProgID="Visio.Drawing.11" ShapeID="_x0000_i1027" DrawAspect="Content" ObjectID="_1584728303" r:id="rId20"/>
        </w:object>
      </w:r>
    </w:p>
    <w:p w:rsidR="00732806" w:rsidRDefault="00732806" w:rsidP="002B2778">
      <w:pPr>
        <w:jc w:val="left"/>
        <w:rPr>
          <w:noProof/>
        </w:rPr>
      </w:pPr>
    </w:p>
    <w:p w:rsidR="00585F55" w:rsidRDefault="00090451" w:rsidP="00282899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42" w:name="_Toc510986317"/>
      <w:bookmarkEnd w:id="40"/>
      <w:r w:rsidRPr="006A5AA6">
        <w:rPr>
          <w:rFonts w:ascii="宋体" w:eastAsia="宋体" w:hAnsi="宋体" w:hint="eastAsia"/>
          <w:sz w:val="28"/>
          <w:szCs w:val="28"/>
        </w:rPr>
        <w:lastRenderedPageBreak/>
        <w:t>逻辑</w:t>
      </w:r>
      <w:r w:rsidR="006E0578" w:rsidRPr="006A5AA6">
        <w:rPr>
          <w:rFonts w:ascii="宋体" w:eastAsia="宋体" w:hAnsi="宋体" w:hint="eastAsia"/>
          <w:sz w:val="28"/>
          <w:szCs w:val="28"/>
        </w:rPr>
        <w:t>架</w:t>
      </w:r>
      <w:r w:rsidR="001C01E0" w:rsidRPr="006A5AA6">
        <w:rPr>
          <w:rFonts w:ascii="宋体" w:eastAsia="宋体" w:hAnsi="宋体" w:hint="eastAsia"/>
          <w:sz w:val="28"/>
          <w:szCs w:val="28"/>
        </w:rPr>
        <w:t>构</w:t>
      </w:r>
      <w:bookmarkEnd w:id="42"/>
    </w:p>
    <w:p w:rsidR="00774293" w:rsidRDefault="00307CF6" w:rsidP="008C3DD6">
      <w:pPr>
        <w:rPr>
          <w:noProof/>
        </w:rPr>
      </w:pPr>
      <w:r>
        <w:object w:dxaOrig="10336" w:dyaOrig="8281">
          <v:shape id="_x0000_i1028" type="#_x0000_t75" style="width:464.25pt;height:371.25pt" o:ole="">
            <v:imagedata r:id="rId21" o:title=""/>
          </v:shape>
          <o:OLEObject Type="Embed" ProgID="Visio.Drawing.11" ShapeID="_x0000_i1028" DrawAspect="Content" ObjectID="_1584728304" r:id="rId22"/>
        </w:object>
      </w:r>
    </w:p>
    <w:p w:rsidR="00680BDC" w:rsidRDefault="00680BDC" w:rsidP="00680BDC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43" w:name="_Toc510986318"/>
      <w:r>
        <w:rPr>
          <w:rFonts w:ascii="宋体" w:eastAsia="宋体" w:hAnsi="宋体" w:hint="eastAsia"/>
          <w:sz w:val="28"/>
          <w:szCs w:val="28"/>
        </w:rPr>
        <w:lastRenderedPageBreak/>
        <w:t>领域设计</w:t>
      </w:r>
      <w:bookmarkEnd w:id="43"/>
    </w:p>
    <w:p w:rsidR="00680BDC" w:rsidRDefault="00581D2B" w:rsidP="00680BDC">
      <w:r>
        <w:object w:dxaOrig="9172" w:dyaOrig="5539">
          <v:shape id="_x0000_i1029" type="#_x0000_t75" style="width:458.25pt;height:276.75pt" o:ole="">
            <v:imagedata r:id="rId23" o:title=""/>
          </v:shape>
          <o:OLEObject Type="Embed" ProgID="Visio.Drawing.11" ShapeID="_x0000_i1029" DrawAspect="Content" ObjectID="_1584728305" r:id="rId24"/>
        </w:object>
      </w:r>
    </w:p>
    <w:p w:rsidR="00760F9F" w:rsidRDefault="00760F9F" w:rsidP="00760F9F">
      <w:pPr>
        <w:pStyle w:val="3"/>
      </w:pPr>
      <w:bookmarkStart w:id="44" w:name="_Toc510986319"/>
      <w:r>
        <w:rPr>
          <w:rFonts w:hint="eastAsia"/>
        </w:rPr>
        <w:t>应用</w:t>
      </w:r>
      <w:r w:rsidRPr="003366EB">
        <w:rPr>
          <w:rFonts w:hint="eastAsia"/>
        </w:rPr>
        <w:t>部署图</w:t>
      </w:r>
      <w:bookmarkEnd w:id="44"/>
    </w:p>
    <w:p w:rsidR="00760F9F" w:rsidRDefault="00B20EC2" w:rsidP="00760F9F">
      <w:r>
        <w:object w:dxaOrig="10965" w:dyaOrig="6450">
          <v:shape id="_x0000_i1030" type="#_x0000_t75" style="width:463.5pt;height:273pt" o:ole="">
            <v:imagedata r:id="rId25" o:title=""/>
          </v:shape>
          <o:OLEObject Type="Embed" ProgID="Visio.Drawing.11" ShapeID="_x0000_i1030" DrawAspect="Content" ObjectID="_1584728306" r:id="rId26"/>
        </w:object>
      </w:r>
    </w:p>
    <w:p w:rsidR="0016151F" w:rsidRDefault="0016151F" w:rsidP="0016151F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bCs w:val="0"/>
          <w:sz w:val="28"/>
          <w:szCs w:val="28"/>
        </w:rPr>
      </w:pPr>
      <w:bookmarkStart w:id="45" w:name="_Toc510986320"/>
      <w:r>
        <w:rPr>
          <w:rFonts w:ascii="宋体" w:eastAsia="宋体" w:hAnsi="宋体" w:hint="eastAsia"/>
          <w:bCs w:val="0"/>
          <w:sz w:val="28"/>
          <w:szCs w:val="28"/>
        </w:rPr>
        <w:lastRenderedPageBreak/>
        <w:t>接口设计</w:t>
      </w:r>
      <w:bookmarkEnd w:id="45"/>
    </w:p>
    <w:p w:rsidR="0016151F" w:rsidRPr="00643CED" w:rsidRDefault="0016151F" w:rsidP="0016151F">
      <w:pPr>
        <w:pStyle w:val="3"/>
        <w:rPr>
          <w:rFonts w:asciiTheme="minorEastAsia" w:hAnsiTheme="minorEastAsia"/>
          <w:szCs w:val="21"/>
        </w:rPr>
      </w:pPr>
      <w:bookmarkStart w:id="46" w:name="_Toc510986321"/>
      <w:r>
        <w:rPr>
          <w:rFonts w:hint="eastAsia"/>
        </w:rPr>
        <w:t>查询航班</w:t>
      </w:r>
      <w:r w:rsidR="00F7322C">
        <w:rPr>
          <w:rFonts w:hint="eastAsia"/>
        </w:rPr>
        <w:t>数据</w:t>
      </w:r>
      <w:r>
        <w:rPr>
          <w:rFonts w:asciiTheme="minorEastAsia" w:hAnsiTheme="minorEastAsia" w:hint="eastAsia"/>
          <w:szCs w:val="21"/>
        </w:rPr>
        <w:t>接口</w:t>
      </w:r>
      <w:bookmarkEnd w:id="46"/>
    </w:p>
    <w:p w:rsidR="0016151F" w:rsidRPr="00FC43B9" w:rsidRDefault="0016151F" w:rsidP="0016151F">
      <w:pPr>
        <w:widowControl/>
        <w:numPr>
          <w:ilvl w:val="0"/>
          <w:numId w:val="4"/>
        </w:numPr>
        <w:jc w:val="left"/>
        <w:rPr>
          <w:szCs w:val="21"/>
        </w:rPr>
      </w:pPr>
      <w:r w:rsidRPr="00FC43B9">
        <w:rPr>
          <w:rFonts w:hint="eastAsia"/>
          <w:szCs w:val="21"/>
        </w:rPr>
        <w:t>接口名称：</w:t>
      </w:r>
      <w:r>
        <w:rPr>
          <w:rFonts w:hint="eastAsia"/>
        </w:rPr>
        <w:t>航班查询</w:t>
      </w:r>
      <w:r w:rsidR="002756E7">
        <w:rPr>
          <w:rFonts w:hint="eastAsia"/>
        </w:rPr>
        <w:t>数据</w:t>
      </w:r>
      <w:r>
        <w:rPr>
          <w:rFonts w:hint="eastAsia"/>
        </w:rPr>
        <w:t>接口</w:t>
      </w:r>
    </w:p>
    <w:p w:rsidR="0016151F" w:rsidRPr="0091460B" w:rsidRDefault="0016151F" w:rsidP="0016151F">
      <w:pPr>
        <w:widowControl/>
        <w:numPr>
          <w:ilvl w:val="0"/>
          <w:numId w:val="5"/>
        </w:numPr>
        <w:jc w:val="left"/>
        <w:rPr>
          <w:szCs w:val="21"/>
        </w:rPr>
      </w:pPr>
      <w:r w:rsidRPr="0091460B">
        <w:rPr>
          <w:rFonts w:hint="eastAsia"/>
          <w:szCs w:val="21"/>
        </w:rPr>
        <w:t>接口描述：</w:t>
      </w:r>
      <w:r w:rsidR="00EC2495">
        <w:rPr>
          <w:rFonts w:hint="eastAsia"/>
          <w:szCs w:val="21"/>
        </w:rPr>
        <w:t>根据接入方的请求参数，合并计算并返回</w:t>
      </w:r>
      <w:r>
        <w:rPr>
          <w:rFonts w:hint="eastAsia"/>
        </w:rPr>
        <w:t>航班查询</w:t>
      </w:r>
      <w:r w:rsidR="002756E7">
        <w:rPr>
          <w:rFonts w:hint="eastAsia"/>
        </w:rPr>
        <w:t>数据</w:t>
      </w:r>
    </w:p>
    <w:p w:rsidR="0016151F" w:rsidRDefault="0016151F" w:rsidP="0016151F">
      <w:pPr>
        <w:widowControl/>
        <w:numPr>
          <w:ilvl w:val="0"/>
          <w:numId w:val="5"/>
        </w:numPr>
        <w:jc w:val="left"/>
        <w:rPr>
          <w:szCs w:val="21"/>
        </w:rPr>
      </w:pPr>
      <w:r w:rsidRPr="008D34B7">
        <w:rPr>
          <w:rFonts w:hint="eastAsia"/>
          <w:szCs w:val="21"/>
        </w:rPr>
        <w:t>接口提供者信息：</w:t>
      </w:r>
      <w:r>
        <w:rPr>
          <w:rFonts w:hint="eastAsia"/>
          <w:szCs w:val="21"/>
        </w:rPr>
        <w:t>国内机票查询引擎</w:t>
      </w:r>
    </w:p>
    <w:p w:rsidR="0016151F" w:rsidRPr="003B1625" w:rsidRDefault="0016151F" w:rsidP="0016151F">
      <w:pPr>
        <w:widowControl/>
        <w:numPr>
          <w:ilvl w:val="0"/>
          <w:numId w:val="5"/>
        </w:numPr>
        <w:jc w:val="left"/>
        <w:rPr>
          <w:szCs w:val="21"/>
        </w:rPr>
      </w:pPr>
      <w:r w:rsidRPr="008D34B7">
        <w:rPr>
          <w:rFonts w:hint="eastAsia"/>
          <w:szCs w:val="21"/>
        </w:rPr>
        <w:t>接口使用者信息：</w:t>
      </w:r>
      <w:r>
        <w:rPr>
          <w:rFonts w:hint="eastAsia"/>
          <w:szCs w:val="21"/>
        </w:rPr>
        <w:t>平台</w:t>
      </w:r>
      <w:r w:rsidR="00AB09C6">
        <w:rPr>
          <w:rFonts w:hint="eastAsia"/>
          <w:szCs w:val="21"/>
        </w:rPr>
        <w:t>、</w:t>
      </w:r>
      <w:r>
        <w:rPr>
          <w:rFonts w:hint="eastAsia"/>
          <w:szCs w:val="21"/>
        </w:rPr>
        <w:t>moblieOpenApi</w:t>
      </w:r>
    </w:p>
    <w:p w:rsidR="0016151F" w:rsidRDefault="0016151F" w:rsidP="0016151F">
      <w:pPr>
        <w:widowControl/>
        <w:numPr>
          <w:ilvl w:val="0"/>
          <w:numId w:val="5"/>
        </w:numPr>
        <w:jc w:val="left"/>
        <w:rPr>
          <w:szCs w:val="21"/>
        </w:rPr>
      </w:pPr>
      <w:r w:rsidRPr="00AE4976">
        <w:rPr>
          <w:rFonts w:hint="eastAsia"/>
          <w:szCs w:val="21"/>
        </w:rPr>
        <w:t>接口方式：</w:t>
      </w:r>
      <w:r>
        <w:rPr>
          <w:rFonts w:hint="eastAsia"/>
          <w:szCs w:val="21"/>
        </w:rPr>
        <w:t>WCF</w:t>
      </w:r>
    </w:p>
    <w:p w:rsidR="0016151F" w:rsidRPr="00A432C8" w:rsidRDefault="0016151F" w:rsidP="0016151F">
      <w:pPr>
        <w:widowControl/>
        <w:numPr>
          <w:ilvl w:val="0"/>
          <w:numId w:val="5"/>
        </w:numPr>
        <w:jc w:val="left"/>
        <w:rPr>
          <w:szCs w:val="21"/>
        </w:rPr>
      </w:pPr>
      <w:r w:rsidRPr="00AE4976">
        <w:rPr>
          <w:rFonts w:ascii="宋体" w:hAnsi="宋体" w:hint="eastAsia"/>
        </w:rPr>
        <w:t>接口周期</w:t>
      </w:r>
      <w:r w:rsidRPr="00AE4976">
        <w:rPr>
          <w:rFonts w:hint="eastAsia"/>
          <w:szCs w:val="21"/>
        </w:rPr>
        <w:t>：</w:t>
      </w:r>
      <w:r w:rsidRPr="00AE4976">
        <w:rPr>
          <w:rFonts w:ascii="宋体" w:hAnsi="宋体" w:hint="eastAsia"/>
        </w:rPr>
        <w:t>实时</w:t>
      </w:r>
    </w:p>
    <w:p w:rsidR="0016151F" w:rsidRPr="00DD3453" w:rsidRDefault="0016151F" w:rsidP="0016151F"/>
    <w:tbl>
      <w:tblPr>
        <w:tblW w:w="9418" w:type="dxa"/>
        <w:tblInd w:w="96" w:type="dxa"/>
        <w:tblLook w:val="04A0" w:firstRow="1" w:lastRow="0" w:firstColumn="1" w:lastColumn="0" w:noHBand="0" w:noVBand="1"/>
      </w:tblPr>
      <w:tblGrid>
        <w:gridCol w:w="2280"/>
        <w:gridCol w:w="1448"/>
        <w:gridCol w:w="1378"/>
        <w:gridCol w:w="1185"/>
        <w:gridCol w:w="928"/>
        <w:gridCol w:w="2199"/>
      </w:tblGrid>
      <w:tr w:rsidR="0016151F" w:rsidRPr="00B01AF9" w:rsidTr="00CC4ED4">
        <w:trPr>
          <w:trHeight w:val="300"/>
        </w:trPr>
        <w:tc>
          <w:tcPr>
            <w:tcW w:w="94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000000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16151F" w:rsidRPr="00EB7151" w:rsidRDefault="0016151F" w:rsidP="00CC4ED4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请求消息对象</w:t>
            </w:r>
          </w:p>
        </w:tc>
      </w:tr>
      <w:tr w:rsidR="0016151F" w:rsidRPr="00B01AF9" w:rsidTr="00CC4ED4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节点名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英文名称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中文名称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数据类型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必填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16151F" w:rsidRPr="00EB7151" w:rsidRDefault="0016151F" w:rsidP="00CC4ED4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备注</w:t>
            </w:r>
          </w:p>
        </w:tc>
      </w:tr>
      <w:tr w:rsidR="0016151F" w:rsidRPr="00B01AF9" w:rsidTr="00CC4ED4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FlightSearchRequest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UserName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用户名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用户名</w:t>
            </w:r>
          </w:p>
        </w:tc>
      </w:tr>
      <w:tr w:rsidR="002373C0" w:rsidRPr="00B01AF9" w:rsidTr="00CC4ED4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2373C0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RequestType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请求类型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2373C0" w:rsidRPr="00B01AF9" w:rsidRDefault="002373C0" w:rsidP="00AF08BC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请求类型（OpenApi,Web</w:t>
            </w:r>
            <w:r>
              <w:rPr>
                <w:rFonts w:ascii="宋体" w:hAnsi="宋体" w:cs="宋体"/>
                <w:kern w:val="0"/>
                <w:sz w:val="20"/>
              </w:rPr>
              <w:t>）</w:t>
            </w:r>
          </w:p>
        </w:tc>
      </w:tr>
      <w:tr w:rsidR="0016151F" w:rsidRPr="00B01AF9" w:rsidTr="00CC4ED4">
        <w:trPr>
          <w:trHeight w:val="30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city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出发城市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01AF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出发城市三字码</w:t>
            </w:r>
            <w:r w:rsidRPr="00B01AF9">
              <w:rPr>
                <w:rFonts w:eastAsia="微软雅黑"/>
                <w:color w:val="000000"/>
                <w:kern w:val="0"/>
                <w:sz w:val="18"/>
                <w:szCs w:val="18"/>
              </w:rPr>
              <w:t>(CSX)</w:t>
            </w:r>
          </w:p>
        </w:tc>
      </w:tr>
      <w:tr w:rsidR="0016151F" w:rsidRPr="00B01AF9" w:rsidTr="00CC4ED4">
        <w:trPr>
          <w:trHeight w:val="31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Ecity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到达城市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到达城市三字码(CSX)</w:t>
            </w:r>
          </w:p>
        </w:tc>
      </w:tr>
      <w:tr w:rsidR="0016151F" w:rsidRPr="00B01AF9" w:rsidTr="00CC4ED4">
        <w:trPr>
          <w:trHeight w:val="58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RateFlag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政策标记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F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01AF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获取政策</w:t>
            </w:r>
            <w:r w:rsidRPr="00B01AF9">
              <w:rPr>
                <w:rFonts w:eastAsia="微软雅黑"/>
                <w:color w:val="000000"/>
                <w:kern w:val="0"/>
                <w:sz w:val="18"/>
                <w:szCs w:val="18"/>
              </w:rPr>
              <w:t xml:space="preserve">True </w:t>
            </w:r>
            <w:r w:rsidRPr="00B01AF9">
              <w:rPr>
                <w:rFonts w:eastAsia="微软雅黑"/>
                <w:color w:val="000000"/>
                <w:kern w:val="0"/>
                <w:sz w:val="18"/>
                <w:szCs w:val="18"/>
              </w:rPr>
              <w:br/>
            </w:r>
            <w:r w:rsidRPr="00B01AF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不获取政策</w:t>
            </w:r>
            <w:r w:rsidRPr="00B01AF9">
              <w:rPr>
                <w:rFonts w:eastAsia="微软雅黑"/>
                <w:color w:val="000000"/>
                <w:kern w:val="0"/>
                <w:sz w:val="18"/>
                <w:szCs w:val="18"/>
              </w:rPr>
              <w:t>Flase(</w:t>
            </w:r>
            <w:r w:rsidRPr="00B01AF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暂不提供</w:t>
            </w:r>
            <w:r w:rsidRPr="00B01AF9">
              <w:rPr>
                <w:rFonts w:eastAsia="微软雅黑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16151F" w:rsidRPr="00B01AF9" w:rsidTr="00CC4ED4">
        <w:trPr>
          <w:trHeight w:val="34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DE562F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DE562F">
              <w:rPr>
                <w:rFonts w:ascii="宋体" w:hAnsi="宋体" w:cs="宋体" w:hint="eastAsia"/>
                <w:kern w:val="0"/>
                <w:sz w:val="20"/>
              </w:rPr>
              <w:t>SDate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出发日期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T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B01AF9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出发日期yyyy-MM-dd</w:t>
            </w:r>
          </w:p>
        </w:tc>
      </w:tr>
      <w:tr w:rsidR="00FC0D36" w:rsidRPr="00B01AF9" w:rsidTr="00CC4ED4">
        <w:trPr>
          <w:trHeight w:val="34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0D36" w:rsidRPr="00B01AF9" w:rsidRDefault="00FC0D36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0D36" w:rsidRPr="00B01AF9" w:rsidRDefault="00FC0D36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AirLine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0D36" w:rsidRPr="00B01AF9" w:rsidRDefault="00FC0D36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航司二字码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0D36" w:rsidRPr="00B01AF9" w:rsidRDefault="00FC0D36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C0D36" w:rsidRPr="00B01AF9" w:rsidRDefault="00FC0D36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F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C0D36" w:rsidRPr="00B01AF9" w:rsidRDefault="000B2F73" w:rsidP="00CC4ED4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20"/>
              </w:rPr>
              <w:t>航司二字码(</w:t>
            </w:r>
            <w:r w:rsidR="00FC0D36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CA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B77019" w:rsidRPr="00B01AF9" w:rsidTr="006C6D82">
        <w:trPr>
          <w:trHeight w:val="34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Pr="00B01AF9" w:rsidRDefault="00B77019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lightNo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航班号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航班号</w:t>
            </w:r>
            <w:r>
              <w:rPr>
                <w:rFonts w:hint="eastAsia"/>
                <w:sz w:val="20"/>
              </w:rPr>
              <w:t>(MU1234)</w:t>
            </w:r>
          </w:p>
        </w:tc>
      </w:tr>
      <w:tr w:rsidR="00B77019" w:rsidRPr="00B01AF9" w:rsidTr="006C6D82">
        <w:trPr>
          <w:trHeight w:val="345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Pr="00B01AF9" w:rsidRDefault="00B77019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154DA7" w:rsidP="006C6D82">
            <w:pPr>
              <w:autoSpaceDE w:val="0"/>
              <w:autoSpaceDN w:val="0"/>
              <w:adjustRightInd w:val="0"/>
              <w:jc w:val="left"/>
              <w:rPr>
                <w:rFonts w:ascii="宋体" w:hAnsi="宋体" w:cs="宋体"/>
                <w:sz w:val="20"/>
              </w:rPr>
            </w:pPr>
            <w:r>
              <w:rPr>
                <w:rFonts w:ascii="新宋体" w:hAnsi="新宋体" w:cs="新宋体"/>
                <w:kern w:val="0"/>
                <w:sz w:val="19"/>
                <w:szCs w:val="19"/>
              </w:rPr>
              <w:t>PolicyNum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舱位返回政策条数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686E3C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Int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B77019" w:rsidRDefault="00B77019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7019" w:rsidRDefault="00B77019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返回政策条数，默认</w:t>
            </w:r>
            <w:r>
              <w:rPr>
                <w:rFonts w:hint="eastAsia"/>
                <w:sz w:val="20"/>
              </w:rPr>
              <w:t>1</w:t>
            </w:r>
            <w:r>
              <w:rPr>
                <w:rFonts w:hint="eastAsia"/>
                <w:sz w:val="20"/>
              </w:rPr>
              <w:t>个</w:t>
            </w:r>
          </w:p>
        </w:tc>
      </w:tr>
      <w:tr w:rsidR="0016151F" w:rsidRPr="00B01AF9" w:rsidTr="00CC4ED4">
        <w:trPr>
          <w:trHeight w:val="1680"/>
        </w:trPr>
        <w:tc>
          <w:tcPr>
            <w:tcW w:w="22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 xml:space="preserve">　</w:t>
            </w:r>
          </w:p>
        </w:tc>
        <w:tc>
          <w:tcPr>
            <w:tcW w:w="14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Cabin</w:t>
            </w:r>
          </w:p>
        </w:tc>
        <w:tc>
          <w:tcPr>
            <w:tcW w:w="13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舱位类型</w:t>
            </w:r>
          </w:p>
        </w:tc>
        <w:tc>
          <w:tcPr>
            <w:tcW w:w="11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String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16151F" w:rsidRPr="00B01AF9" w:rsidRDefault="0016151F" w:rsidP="00CC4ED4">
            <w:pPr>
              <w:widowControl/>
              <w:jc w:val="center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F</w:t>
            </w:r>
          </w:p>
        </w:tc>
        <w:tc>
          <w:tcPr>
            <w:tcW w:w="21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:rsidR="0016151F" w:rsidRPr="00B01AF9" w:rsidRDefault="0016151F" w:rsidP="00CC4ED4">
            <w:pPr>
              <w:widowControl/>
              <w:jc w:val="left"/>
              <w:rPr>
                <w:rFonts w:ascii="宋体" w:hAnsi="宋体" w:cs="宋体"/>
                <w:kern w:val="0"/>
                <w:sz w:val="20"/>
              </w:rPr>
            </w:pPr>
            <w:r w:rsidRPr="00B01AF9">
              <w:rPr>
                <w:rFonts w:ascii="宋体" w:hAnsi="宋体" w:cs="宋体" w:hint="eastAsia"/>
                <w:kern w:val="0"/>
                <w:sz w:val="20"/>
              </w:rPr>
              <w:t>舱位类型</w:t>
            </w:r>
            <w:r w:rsidRPr="00B01AF9">
              <w:rPr>
                <w:rFonts w:ascii="宋体" w:hAnsi="宋体" w:cs="宋体" w:hint="eastAsia"/>
                <w:kern w:val="0"/>
                <w:sz w:val="20"/>
              </w:rPr>
              <w:br/>
              <w:t>A：所有舱位(默认)</w:t>
            </w:r>
            <w:r w:rsidRPr="00B01AF9">
              <w:rPr>
                <w:rFonts w:ascii="宋体" w:hAnsi="宋体" w:cs="宋体" w:hint="eastAsia"/>
                <w:kern w:val="0"/>
                <w:sz w:val="20"/>
              </w:rPr>
              <w:br/>
              <w:t>B：经济舱</w:t>
            </w:r>
            <w:r w:rsidRPr="00B01AF9">
              <w:rPr>
                <w:rFonts w:ascii="宋体" w:hAnsi="宋体" w:cs="宋体" w:hint="eastAsia"/>
                <w:kern w:val="0"/>
                <w:sz w:val="20"/>
              </w:rPr>
              <w:br/>
              <w:t>C：头等舱</w:t>
            </w:r>
            <w:r w:rsidRPr="00B01AF9">
              <w:rPr>
                <w:rFonts w:ascii="宋体" w:hAnsi="宋体" w:cs="宋体" w:hint="eastAsia"/>
                <w:kern w:val="0"/>
                <w:sz w:val="20"/>
              </w:rPr>
              <w:br/>
              <w:t>D：全价舱</w:t>
            </w:r>
            <w:r w:rsidRPr="00B01AF9">
              <w:rPr>
                <w:rFonts w:ascii="宋体" w:hAnsi="宋体" w:cs="宋体" w:hint="eastAsia"/>
                <w:kern w:val="0"/>
                <w:sz w:val="20"/>
              </w:rPr>
              <w:br/>
              <w:t>E：公务舱</w:t>
            </w:r>
          </w:p>
        </w:tc>
      </w:tr>
    </w:tbl>
    <w:p w:rsidR="0016151F" w:rsidRDefault="0016151F" w:rsidP="0016151F"/>
    <w:p w:rsidR="000E08CA" w:rsidRDefault="000E08CA" w:rsidP="0016151F"/>
    <w:p w:rsidR="000E08CA" w:rsidRDefault="000E08CA" w:rsidP="0016151F"/>
    <w:tbl>
      <w:tblPr>
        <w:tblW w:w="9418" w:type="dxa"/>
        <w:tblInd w:w="96" w:type="dxa"/>
        <w:tblLook w:val="04A0" w:firstRow="1" w:lastRow="0" w:firstColumn="1" w:lastColumn="0" w:noHBand="0" w:noVBand="1"/>
      </w:tblPr>
      <w:tblGrid>
        <w:gridCol w:w="2398"/>
        <w:gridCol w:w="1583"/>
        <w:gridCol w:w="1260"/>
        <w:gridCol w:w="1332"/>
        <w:gridCol w:w="846"/>
        <w:gridCol w:w="1999"/>
      </w:tblGrid>
      <w:tr w:rsidR="0016151F" w:rsidRPr="005D6F7F" w:rsidTr="00CC4ED4">
        <w:trPr>
          <w:trHeight w:val="300"/>
        </w:trPr>
        <w:tc>
          <w:tcPr>
            <w:tcW w:w="941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F2F2F2" w:themeFill="background1" w:themeFillShade="F2"/>
            <w:noWrap/>
            <w:vAlign w:val="center"/>
            <w:hideMark/>
          </w:tcPr>
          <w:p w:rsidR="0016151F" w:rsidRPr="00EB7151" w:rsidRDefault="0016151F" w:rsidP="00CC4ED4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响应消息对象</w:t>
            </w:r>
          </w:p>
        </w:tc>
      </w:tr>
      <w:tr w:rsidR="00B360CA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节点名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英文名称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中文名称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数据类型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center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必填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vAlign w:val="center"/>
            <w:hideMark/>
          </w:tcPr>
          <w:p w:rsidR="00B360CA" w:rsidRPr="00EB7151" w:rsidRDefault="00B360CA" w:rsidP="00F145DD">
            <w:pPr>
              <w:widowControl/>
              <w:jc w:val="left"/>
              <w:rPr>
                <w:rFonts w:ascii="宋体" w:hAnsi="宋体" w:cs="宋体"/>
                <w:b/>
                <w:bCs/>
                <w:color w:val="000000" w:themeColor="text1"/>
                <w:kern w:val="0"/>
                <w:sz w:val="20"/>
              </w:rPr>
            </w:pPr>
            <w:r w:rsidRPr="00EB7151">
              <w:rPr>
                <w:rFonts w:ascii="宋体" w:hAnsi="宋体" w:cs="宋体" w:hint="eastAsia"/>
                <w:b/>
                <w:bCs/>
                <w:color w:val="000000" w:themeColor="text1"/>
                <w:kern w:val="0"/>
                <w:sz w:val="20"/>
              </w:rPr>
              <w:t>备注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ltSearchResponse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uccess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成功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bool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jc w:val="center"/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成功标志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ErrMsg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错误信息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jc w:val="center"/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F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错误描述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Flight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b/>
                <w:bCs/>
                <w:sz w:val="20"/>
              </w:rPr>
            </w:pPr>
            <w:r>
              <w:rPr>
                <w:rFonts w:hint="eastAsia"/>
                <w:b/>
                <w:bCs/>
                <w:sz w:val="20"/>
              </w:rPr>
              <w:t>Flights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航班集合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List&lt;Flight&gt;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 xml:space="preserve">　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City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出发城市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PEK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Ecity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到达城市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CSX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SDat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出发日期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yyyy-MM-dd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AirLin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航司二字码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MF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lastRenderedPageBreak/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FlightTyp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机型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738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Stim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起飞时间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06:0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Etim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到达时间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08:2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Stop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经停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ax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机建燃油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15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AirT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航站楼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1,T2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b/>
                <w:bCs/>
                <w:color w:val="000000"/>
                <w:sz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</w:rPr>
              <w:t>Cabins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舱位集合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List&lt;Cabin&gt;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Flight</w:t>
            </w:r>
            <w:r>
              <w:rPr>
                <w:rFonts w:hint="eastAsia"/>
                <w:color w:val="000000"/>
                <w:sz w:val="20"/>
              </w:rPr>
              <w:t>》</w:t>
            </w:r>
            <w:r>
              <w:rPr>
                <w:rFonts w:hint="eastAsia"/>
                <w:color w:val="000000"/>
                <w:sz w:val="20"/>
              </w:rPr>
              <w:t>Cabin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C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舱位代码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S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CN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舱位描述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经济舱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CL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舱位等级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B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D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折扣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4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P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票面价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500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N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舱位数量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0-9 A</w:t>
            </w:r>
            <w:r>
              <w:rPr>
                <w:rFonts w:hint="eastAsia"/>
                <w:color w:val="000000"/>
                <w:sz w:val="20"/>
              </w:rPr>
              <w:t>大于</w:t>
            </w:r>
            <w:r>
              <w:rPr>
                <w:rFonts w:hint="eastAsia"/>
                <w:color w:val="000000"/>
                <w:sz w:val="20"/>
              </w:rPr>
              <w:t>9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AlterNot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变更说明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变更说明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EndNot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改签说明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改签说明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RefundNot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退票说明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F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退票说明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b/>
                <w:bCs/>
                <w:color w:val="000000"/>
                <w:sz w:val="20"/>
              </w:rPr>
            </w:pPr>
            <w:r>
              <w:rPr>
                <w:rFonts w:hint="eastAsia"/>
                <w:b/>
                <w:bCs/>
                <w:color w:val="000000"/>
                <w:sz w:val="20"/>
              </w:rPr>
              <w:t>Policys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政策集合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List&lt;Policy&gt;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政策集合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Cabin</w:t>
            </w:r>
            <w:r>
              <w:rPr>
                <w:rFonts w:hint="eastAsia"/>
                <w:color w:val="000000"/>
                <w:sz w:val="20"/>
              </w:rPr>
              <w:t>》</w:t>
            </w:r>
            <w:r>
              <w:rPr>
                <w:rFonts w:hint="eastAsia"/>
                <w:color w:val="000000"/>
                <w:sz w:val="20"/>
              </w:rPr>
              <w:t>Policy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PolicyID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政策</w:t>
            </w:r>
            <w:r>
              <w:rPr>
                <w:rFonts w:hint="eastAsia"/>
                <w:color w:val="000000"/>
                <w:sz w:val="20"/>
              </w:rPr>
              <w:t>ID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政策</w:t>
            </w:r>
            <w:r>
              <w:rPr>
                <w:rFonts w:hint="eastAsia"/>
                <w:color w:val="000000"/>
                <w:sz w:val="20"/>
              </w:rPr>
              <w:t>ID</w:t>
            </w:r>
          </w:p>
        </w:tc>
      </w:tr>
      <w:tr w:rsidR="00C25744" w:rsidRPr="005D6F7F" w:rsidTr="00C25744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ProviderID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供应商</w:t>
            </w:r>
            <w:r>
              <w:rPr>
                <w:rFonts w:hint="eastAsia"/>
                <w:color w:val="000000"/>
                <w:sz w:val="20"/>
              </w:rPr>
              <w:t>ID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C25744" w:rsidRDefault="00C25744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25744" w:rsidRDefault="00C25744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供应商</w:t>
            </w:r>
            <w:r>
              <w:rPr>
                <w:rFonts w:hint="eastAsia"/>
                <w:color w:val="000000"/>
                <w:sz w:val="20"/>
              </w:rPr>
              <w:t>ID</w:t>
            </w:r>
          </w:p>
        </w:tc>
      </w:tr>
      <w:tr w:rsidR="00976FB7" w:rsidTr="00976FB7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K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返点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3.5</w:t>
            </w:r>
          </w:p>
        </w:tc>
      </w:tr>
      <w:tr w:rsidR="00976FB7" w:rsidTr="00976FB7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KT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返点类型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0,1,2</w:t>
            </w:r>
          </w:p>
        </w:tc>
      </w:tr>
      <w:tr w:rsidR="00976FB7" w:rsidTr="00976FB7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35622F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***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紧急通道标志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bool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紧急通道标志</w:t>
            </w:r>
          </w:p>
        </w:tc>
      </w:tr>
      <w:tr w:rsidR="00976FB7" w:rsidTr="00976FB7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NoSeat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60</w:t>
            </w:r>
            <w:r>
              <w:rPr>
                <w:rFonts w:hint="eastAsia"/>
                <w:color w:val="000000"/>
                <w:szCs w:val="21"/>
              </w:rPr>
              <w:t>秒出票，</w:t>
            </w:r>
            <w:r>
              <w:rPr>
                <w:color w:val="000000"/>
                <w:szCs w:val="21"/>
              </w:rPr>
              <w:t>NO</w:t>
            </w:r>
            <w:r>
              <w:rPr>
                <w:rFonts w:hint="eastAsia"/>
                <w:color w:val="000000"/>
                <w:szCs w:val="21"/>
              </w:rPr>
              <w:t>位全陪标签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bool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60</w:t>
            </w:r>
            <w:r>
              <w:rPr>
                <w:rFonts w:hint="eastAsia"/>
                <w:color w:val="000000"/>
                <w:szCs w:val="21"/>
              </w:rPr>
              <w:t>秒出票</w:t>
            </w:r>
            <w:r>
              <w:rPr>
                <w:color w:val="000000"/>
                <w:szCs w:val="21"/>
              </w:rPr>
              <w:t>NO</w:t>
            </w:r>
            <w:r>
              <w:rPr>
                <w:rFonts w:hint="eastAsia"/>
                <w:color w:val="000000"/>
                <w:szCs w:val="21"/>
              </w:rPr>
              <w:t>位全陪标签</w:t>
            </w:r>
          </w:p>
        </w:tc>
      </w:tr>
      <w:tr w:rsidR="00976FB7" w:rsidTr="006C6D82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AllDay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24</w:t>
            </w:r>
            <w:r>
              <w:rPr>
                <w:rFonts w:hint="eastAsia"/>
                <w:color w:val="000000"/>
                <w:szCs w:val="21"/>
              </w:rPr>
              <w:t>小时出废标签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bool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24</w:t>
            </w:r>
            <w:r>
              <w:rPr>
                <w:rFonts w:hint="eastAsia"/>
                <w:color w:val="000000"/>
                <w:szCs w:val="21"/>
              </w:rPr>
              <w:t>小时出废标签</w:t>
            </w:r>
          </w:p>
        </w:tc>
      </w:tr>
      <w:tr w:rsidR="00976FB7" w:rsidTr="006C6D82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OutWorkTim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出票时间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(08:00-21:00)</w:t>
            </w:r>
          </w:p>
        </w:tc>
      </w:tr>
      <w:tr w:rsidR="00976FB7" w:rsidTr="006C6D82">
        <w:trPr>
          <w:trHeight w:val="300"/>
        </w:trPr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 xml:space="preserve">　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RefundWorkTime</w:t>
            </w:r>
          </w:p>
        </w:tc>
        <w:tc>
          <w:tcPr>
            <w:tcW w:w="13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764D52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废</w:t>
            </w:r>
            <w:r w:rsidR="00976FB7">
              <w:rPr>
                <w:rFonts w:hint="eastAsia"/>
                <w:color w:val="000000"/>
                <w:sz w:val="20"/>
              </w:rPr>
              <w:t>退票时间</w:t>
            </w:r>
          </w:p>
        </w:tc>
        <w:tc>
          <w:tcPr>
            <w:tcW w:w="13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976FB7" w:rsidRDefault="00976FB7">
            <w:pPr>
              <w:rPr>
                <w:rFonts w:ascii="宋体" w:hAnsi="宋体" w:cs="宋体"/>
                <w:sz w:val="20"/>
              </w:rPr>
            </w:pPr>
            <w:r>
              <w:rPr>
                <w:rFonts w:hint="eastAsia"/>
                <w:sz w:val="20"/>
              </w:rPr>
              <w:t>String</w:t>
            </w:r>
          </w:p>
        </w:tc>
        <w:tc>
          <w:tcPr>
            <w:tcW w:w="8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76FB7" w:rsidRDefault="00976FB7">
            <w:pPr>
              <w:jc w:val="center"/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T</w:t>
            </w:r>
          </w:p>
        </w:tc>
        <w:tc>
          <w:tcPr>
            <w:tcW w:w="20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976FB7" w:rsidRDefault="00976FB7">
            <w:pPr>
              <w:rPr>
                <w:rFonts w:ascii="宋体" w:hAnsi="宋体" w:cs="宋体"/>
                <w:color w:val="000000"/>
                <w:sz w:val="20"/>
              </w:rPr>
            </w:pPr>
            <w:r>
              <w:rPr>
                <w:rFonts w:hint="eastAsia"/>
                <w:color w:val="000000"/>
                <w:sz w:val="20"/>
              </w:rPr>
              <w:t>(08:00-21:00)</w:t>
            </w:r>
          </w:p>
        </w:tc>
      </w:tr>
    </w:tbl>
    <w:p w:rsidR="00196DAB" w:rsidRDefault="00196DAB" w:rsidP="0016151F">
      <w:pPr>
        <w:widowControl/>
        <w:jc w:val="left"/>
        <w:rPr>
          <w:rFonts w:ascii="宋体" w:hAnsi="宋体"/>
        </w:rPr>
      </w:pPr>
    </w:p>
    <w:p w:rsidR="00D24FA7" w:rsidRDefault="00D24FA7" w:rsidP="0016151F">
      <w:pPr>
        <w:widowControl/>
        <w:jc w:val="left"/>
        <w:rPr>
          <w:rFonts w:ascii="宋体" w:hAnsi="宋体"/>
        </w:rPr>
      </w:pPr>
    </w:p>
    <w:p w:rsidR="00931E27" w:rsidRDefault="00931E27" w:rsidP="00931E27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noProof/>
          <w:sz w:val="28"/>
          <w:szCs w:val="28"/>
        </w:rPr>
      </w:pPr>
      <w:bookmarkStart w:id="47" w:name="_Toc510986322"/>
      <w:r>
        <w:rPr>
          <w:rFonts w:ascii="宋体" w:eastAsia="宋体" w:hAnsi="宋体" w:hint="eastAsia"/>
          <w:sz w:val="28"/>
          <w:szCs w:val="28"/>
        </w:rPr>
        <w:t>数据库</w:t>
      </w:r>
      <w:r w:rsidRPr="006A5AA6">
        <w:rPr>
          <w:rFonts w:ascii="宋体" w:eastAsia="宋体" w:hAnsi="宋体" w:hint="eastAsia"/>
          <w:noProof/>
          <w:sz w:val="28"/>
          <w:szCs w:val="28"/>
        </w:rPr>
        <w:t>设计</w:t>
      </w:r>
      <w:bookmarkEnd w:id="47"/>
    </w:p>
    <w:p w:rsidR="00AA187C" w:rsidRPr="00431365" w:rsidRDefault="00AA187C" w:rsidP="006052EC">
      <w:pPr>
        <w:rPr>
          <w:rFonts w:asciiTheme="minorEastAsia" w:eastAsiaTheme="minorEastAsia" w:hAnsiTheme="minorEastAsia"/>
          <w:szCs w:val="21"/>
        </w:rPr>
      </w:pPr>
      <w:r w:rsidRPr="00431365">
        <w:rPr>
          <w:rFonts w:asciiTheme="minorEastAsia" w:eastAsiaTheme="minorEastAsia" w:hAnsiTheme="minorEastAsia" w:hint="eastAsia"/>
          <w:szCs w:val="21"/>
        </w:rPr>
        <w:t>数据库：【</w:t>
      </w:r>
      <w:r w:rsidR="0028079A">
        <w:rPr>
          <w:rFonts w:asciiTheme="minorEastAsia" w:eastAsiaTheme="minorEastAsia" w:hAnsiTheme="minorEastAsia" w:hint="eastAsia"/>
          <w:szCs w:val="21"/>
        </w:rPr>
        <w:t>***</w:t>
      </w:r>
      <w:r w:rsidRPr="00431365">
        <w:rPr>
          <w:rFonts w:asciiTheme="minorEastAsia" w:eastAsiaTheme="minorEastAsia" w:hAnsiTheme="minorEastAsia" w:hint="eastAsia"/>
          <w:szCs w:val="21"/>
        </w:rPr>
        <w:t>2】</w:t>
      </w:r>
    </w:p>
    <w:tbl>
      <w:tblPr>
        <w:tblW w:w="5175" w:type="pct"/>
        <w:tblLayout w:type="fixed"/>
        <w:tblLook w:val="04A0" w:firstRow="1" w:lastRow="0" w:firstColumn="1" w:lastColumn="0" w:noHBand="0" w:noVBand="1"/>
      </w:tblPr>
      <w:tblGrid>
        <w:gridCol w:w="2283"/>
        <w:gridCol w:w="2127"/>
        <w:gridCol w:w="1842"/>
        <w:gridCol w:w="1418"/>
        <w:gridCol w:w="1984"/>
      </w:tblGrid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表名</w:t>
            </w:r>
          </w:p>
        </w:tc>
        <w:tc>
          <w:tcPr>
            <w:tcW w:w="737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Level</w:t>
            </w:r>
            <w:r w:rsidR="00361FCF">
              <w:rPr>
                <w:rFonts w:asciiTheme="minorEastAsia" w:eastAsiaTheme="minorEastAsia" w:hAnsiTheme="minorEastAsia" w:cs="Courier New" w:hint="eastAsia"/>
                <w:noProof/>
                <w:color w:val="000000" w:themeColor="text1"/>
                <w:kern w:val="0"/>
                <w:szCs w:val="21"/>
              </w:rPr>
              <w:t xml:space="preserve"> （城市级别）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字段名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中文名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类型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可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735B4D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Level</w:t>
            </w:r>
            <w:r w:rsidR="006052EC"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编号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SCit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出发城市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V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archar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ECit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到达城市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  <w:t>V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archar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Typ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缓存类型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sUs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是否启用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（0启用，1关闭）</w:t>
            </w:r>
          </w:p>
        </w:tc>
      </w:tr>
      <w:tr w:rsidR="006052EC" w:rsidRPr="00431365" w:rsidTr="00B00B8C">
        <w:tc>
          <w:tcPr>
            <w:tcW w:w="965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信息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lastRenderedPageBreak/>
              <w:t>索引类型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名字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唯一索引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PRIMAR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201AEB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PK_</w:t>
            </w:r>
            <w:r w:rsidR="00201AEB"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Level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201AEB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Level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T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NON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LUSTERE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X_</w:t>
            </w:r>
            <w:r w:rsidR="00201AEB"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Level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_</w:t>
            </w:r>
            <w:r w:rsidRPr="00431365">
              <w:rPr>
                <w:rFonts w:asciiTheme="minorEastAsia" w:eastAsiaTheme="minorEastAsia" w:hAnsiTheme="minorEastAsia" w:hint="eastAsia"/>
                <w:szCs w:val="21"/>
              </w:rPr>
              <w:t>Scity_Ecity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Scity,Ecit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T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6052EC" w:rsidRPr="00431365" w:rsidRDefault="006052EC" w:rsidP="006052EC">
      <w:pPr>
        <w:rPr>
          <w:rFonts w:asciiTheme="minorEastAsia" w:eastAsiaTheme="minorEastAsia" w:hAnsiTheme="minorEastAsia"/>
          <w:szCs w:val="21"/>
        </w:rPr>
      </w:pPr>
    </w:p>
    <w:tbl>
      <w:tblPr>
        <w:tblW w:w="5175" w:type="pct"/>
        <w:tblLayout w:type="fixed"/>
        <w:tblLook w:val="04A0" w:firstRow="1" w:lastRow="0" w:firstColumn="1" w:lastColumn="0" w:noHBand="0" w:noVBand="1"/>
      </w:tblPr>
      <w:tblGrid>
        <w:gridCol w:w="2283"/>
        <w:gridCol w:w="2127"/>
        <w:gridCol w:w="1842"/>
        <w:gridCol w:w="1418"/>
        <w:gridCol w:w="1984"/>
      </w:tblGrid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表名</w:t>
            </w:r>
          </w:p>
        </w:tc>
        <w:tc>
          <w:tcPr>
            <w:tcW w:w="7371" w:type="dxa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CacheRules</w:t>
            </w:r>
            <w:r w:rsidR="003A1B0E">
              <w:rPr>
                <w:rFonts w:asciiTheme="minorEastAsia" w:eastAsiaTheme="minorEastAsia" w:hAnsiTheme="minorEastAsia" w:cs="Courier New" w:hint="eastAsia"/>
                <w:noProof/>
                <w:color w:val="000000" w:themeColor="text1"/>
                <w:kern w:val="0"/>
                <w:szCs w:val="21"/>
              </w:rPr>
              <w:t>（缓存规则）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字段名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中文名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类型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可空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7C6F1F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CacheRules</w:t>
            </w:r>
            <w:r w:rsidR="00BA05C4"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编号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Typ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缓存类型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Da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航程起始日期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ToDa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航程结束日期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Dat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航程起始日期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datet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 xml:space="preserve">ToDate  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航程结束日期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datet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Tim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查询起始时间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ToTim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查询结束时间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CacheTim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缓存时间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单位 （分钟）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Sort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排序字段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sUse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是否启用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（0启用，1关闭）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DaysAhea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提前天数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autoSpaceDE w:val="0"/>
              <w:autoSpaceDN w:val="0"/>
              <w:adjustRightInd w:val="0"/>
              <w:spacing w:before="24" w:after="24"/>
              <w:jc w:val="left"/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</w:rPr>
              <w:t>int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</w:p>
        </w:tc>
      </w:tr>
      <w:tr w:rsidR="006052EC" w:rsidRPr="00431365" w:rsidTr="00B00B8C">
        <w:tc>
          <w:tcPr>
            <w:tcW w:w="9654" w:type="dxa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99CC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信息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类型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名字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索引列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唯一索引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CCFFFF"/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备注</w:t>
            </w: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PRIMARY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/>
                <w:szCs w:val="21"/>
              </w:rPr>
              <w:t>PK_CityCacheRules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0B5DEA" w:rsidP="00BA05C4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Courier New"/>
                <w:noProof/>
                <w:color w:val="000000" w:themeColor="text1"/>
                <w:kern w:val="0"/>
                <w:szCs w:val="21"/>
              </w:rPr>
              <w:t>CityCacheRules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T</w:t>
            </w: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  <w:hideMark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NON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LUSTERE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X_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ityCacheRules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_FromDate_ToDate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Date, ToDat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NON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LUSTERE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X_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ityCacheRules</w:t>
            </w:r>
            <w:r w:rsidRPr="00431365">
              <w:rPr>
                <w:rFonts w:asciiTheme="minorEastAsia" w:eastAsiaTheme="minorEastAsia" w:hAnsiTheme="minorEastAsia" w:hint="eastAsia"/>
                <w:szCs w:val="21"/>
              </w:rPr>
              <w:t>_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 xml:space="preserve"> FromDay_ToDay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 w:cs="宋体"/>
                <w:color w:val="000000"/>
                <w:kern w:val="0"/>
                <w:szCs w:val="21"/>
                <w:lang w:val="zh-CN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Day,ToDay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6052EC" w:rsidRPr="00431365" w:rsidTr="00B00B8C">
        <w:tc>
          <w:tcPr>
            <w:tcW w:w="2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hint="eastAsia"/>
                <w:szCs w:val="21"/>
              </w:rPr>
              <w:t>NON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LUSTERED</w:t>
            </w:r>
          </w:p>
        </w:tc>
        <w:tc>
          <w:tcPr>
            <w:tcW w:w="212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IDX_</w:t>
            </w:r>
            <w:r w:rsidRPr="00431365">
              <w:rPr>
                <w:rFonts w:asciiTheme="minorEastAsia" w:eastAsiaTheme="minorEastAsia" w:hAnsiTheme="minorEastAsia"/>
                <w:szCs w:val="21"/>
              </w:rPr>
              <w:t>CityCacheRules</w:t>
            </w:r>
            <w:r w:rsidRPr="00431365">
              <w:rPr>
                <w:rFonts w:asciiTheme="minorEastAsia" w:eastAsiaTheme="minorEastAsia" w:hAnsiTheme="minorEastAsia" w:hint="eastAsia"/>
                <w:szCs w:val="21"/>
              </w:rPr>
              <w:t>_</w:t>
            </w: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 xml:space="preserve"> FromTime_ToTime</w:t>
            </w:r>
          </w:p>
        </w:tc>
        <w:tc>
          <w:tcPr>
            <w:tcW w:w="18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  <w:r w:rsidRPr="00431365">
              <w:rPr>
                <w:rFonts w:asciiTheme="minorEastAsia" w:eastAsiaTheme="minorEastAsia" w:hAnsiTheme="minorEastAsia" w:cs="宋体" w:hint="eastAsia"/>
                <w:color w:val="000000"/>
                <w:kern w:val="0"/>
                <w:szCs w:val="21"/>
                <w:lang w:val="zh-CN"/>
              </w:rPr>
              <w:t>FromTime, ToTime</w:t>
            </w:r>
          </w:p>
        </w:tc>
        <w:tc>
          <w:tcPr>
            <w:tcW w:w="141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984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5" w:type="dxa"/>
              <w:left w:w="15" w:type="dxa"/>
              <w:bottom w:w="15" w:type="dxa"/>
              <w:right w:w="15" w:type="dxa"/>
            </w:tcMar>
            <w:vAlign w:val="center"/>
          </w:tcPr>
          <w:p w:rsidR="006052EC" w:rsidRPr="00431365" w:rsidRDefault="006052EC" w:rsidP="00B00B8C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AA187C" w:rsidRPr="00431365" w:rsidRDefault="00AA187C" w:rsidP="00AA187C">
      <w:pPr>
        <w:rPr>
          <w:rFonts w:asciiTheme="minorEastAsia" w:eastAsiaTheme="minorEastAsia" w:hAnsiTheme="minorEastAsia"/>
          <w:szCs w:val="21"/>
        </w:rPr>
      </w:pPr>
    </w:p>
    <w:p w:rsidR="0016151F" w:rsidRDefault="0016151F" w:rsidP="0016151F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48" w:name="_Toc510986323"/>
      <w:r w:rsidRPr="00E357D0">
        <w:rPr>
          <w:rFonts w:ascii="宋体" w:eastAsia="宋体" w:hAnsi="宋体" w:hint="eastAsia"/>
          <w:sz w:val="28"/>
          <w:szCs w:val="28"/>
        </w:rPr>
        <w:lastRenderedPageBreak/>
        <w:t>物理架构</w:t>
      </w:r>
      <w:bookmarkEnd w:id="48"/>
    </w:p>
    <w:p w:rsidR="00DF7651" w:rsidRDefault="00E10437" w:rsidP="0016151F">
      <w:r>
        <w:object w:dxaOrig="9360" w:dyaOrig="7110">
          <v:shape id="_x0000_i1031" type="#_x0000_t75" style="width:462.75pt;height:351.75pt" o:ole="">
            <v:imagedata r:id="rId27" o:title=""/>
          </v:shape>
          <o:OLEObject Type="Embed" ProgID="Visio.Drawing.11" ShapeID="_x0000_i1031" DrawAspect="Content" ObjectID="_1584728307" r:id="rId28"/>
        </w:object>
      </w:r>
    </w:p>
    <w:p w:rsidR="00DA32C9" w:rsidRPr="00DA32C9" w:rsidRDefault="00760F9F" w:rsidP="0016151F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由于没有</w:t>
      </w:r>
      <w:r>
        <w:rPr>
          <w:rFonts w:hint="eastAsia"/>
          <w:b/>
          <w:sz w:val="30"/>
          <w:szCs w:val="30"/>
        </w:rPr>
        <w:t>SOA</w:t>
      </w:r>
      <w:r>
        <w:rPr>
          <w:rFonts w:hint="eastAsia"/>
          <w:b/>
          <w:sz w:val="30"/>
          <w:szCs w:val="30"/>
        </w:rPr>
        <w:t>集群，</w:t>
      </w:r>
      <w:r w:rsidR="00DA32C9" w:rsidRPr="00DA32C9">
        <w:rPr>
          <w:rFonts w:hint="eastAsia"/>
          <w:b/>
          <w:sz w:val="30"/>
          <w:szCs w:val="30"/>
        </w:rPr>
        <w:t>暂不部署在国内机票平台集群中</w:t>
      </w:r>
      <w:r w:rsidR="00C50D82">
        <w:rPr>
          <w:rFonts w:hint="eastAsia"/>
          <w:b/>
          <w:sz w:val="30"/>
          <w:szCs w:val="30"/>
        </w:rPr>
        <w:t>。</w:t>
      </w:r>
    </w:p>
    <w:p w:rsidR="0016151F" w:rsidRDefault="0016151F" w:rsidP="0016151F">
      <w:pPr>
        <w:pStyle w:val="3"/>
      </w:pPr>
      <w:bookmarkStart w:id="49" w:name="_Toc510986324"/>
      <w:r>
        <w:rPr>
          <w:rFonts w:hint="eastAsia"/>
        </w:rPr>
        <w:t>应用</w:t>
      </w:r>
      <w:r w:rsidRPr="00C34996">
        <w:rPr>
          <w:rFonts w:hint="eastAsia"/>
        </w:rPr>
        <w:t>集群</w:t>
      </w:r>
      <w:bookmarkEnd w:id="49"/>
    </w:p>
    <w:tbl>
      <w:tblPr>
        <w:tblStyle w:val="ab"/>
        <w:tblW w:w="8968" w:type="dxa"/>
        <w:tblLayout w:type="fixed"/>
        <w:tblLook w:val="04A0" w:firstRow="1" w:lastRow="0" w:firstColumn="1" w:lastColumn="0" w:noHBand="0" w:noVBand="1"/>
      </w:tblPr>
      <w:tblGrid>
        <w:gridCol w:w="2943"/>
        <w:gridCol w:w="2753"/>
        <w:gridCol w:w="850"/>
        <w:gridCol w:w="2422"/>
      </w:tblGrid>
      <w:tr w:rsidR="0016151F" w:rsidTr="00CC4ED4">
        <w:trPr>
          <w:trHeight w:val="298"/>
        </w:trPr>
        <w:tc>
          <w:tcPr>
            <w:tcW w:w="2943" w:type="dxa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jc w:val="both"/>
              <w:rPr>
                <w:b/>
                <w:sz w:val="21"/>
                <w:szCs w:val="21"/>
              </w:rPr>
            </w:pPr>
            <w:r w:rsidRPr="008D34B7">
              <w:rPr>
                <w:rFonts w:hint="eastAsia"/>
                <w:b/>
                <w:sz w:val="21"/>
                <w:szCs w:val="21"/>
              </w:rPr>
              <w:t>集群</w:t>
            </w:r>
          </w:p>
        </w:tc>
        <w:tc>
          <w:tcPr>
            <w:tcW w:w="2753" w:type="dxa"/>
            <w:shd w:val="clear" w:color="auto" w:fill="D9D9D9" w:themeFill="background1" w:themeFillShade="D9"/>
          </w:tcPr>
          <w:p w:rsidR="0016151F" w:rsidRPr="008D34B7" w:rsidRDefault="0016151F" w:rsidP="00CC4ED4">
            <w:pPr>
              <w:rPr>
                <w:b/>
                <w:szCs w:val="21"/>
              </w:rPr>
            </w:pPr>
            <w:r w:rsidRPr="008D34B7">
              <w:rPr>
                <w:rFonts w:hint="eastAsia"/>
                <w:b/>
                <w:szCs w:val="21"/>
              </w:rPr>
              <w:t>部署应用</w:t>
            </w:r>
          </w:p>
        </w:tc>
        <w:tc>
          <w:tcPr>
            <w:tcW w:w="850" w:type="dxa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新建</w:t>
            </w:r>
          </w:p>
        </w:tc>
        <w:tc>
          <w:tcPr>
            <w:tcW w:w="2422" w:type="dxa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jc w:val="both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说明</w:t>
            </w:r>
          </w:p>
        </w:tc>
      </w:tr>
      <w:tr w:rsidR="0016151F" w:rsidTr="00CC4ED4">
        <w:trPr>
          <w:trHeight w:val="94"/>
        </w:trPr>
        <w:tc>
          <w:tcPr>
            <w:tcW w:w="2943" w:type="dxa"/>
          </w:tcPr>
          <w:p w:rsidR="0016151F" w:rsidRPr="008D34B7" w:rsidRDefault="002430D7" w:rsidP="00CC4ED4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国内前台集群</w:t>
            </w:r>
          </w:p>
        </w:tc>
        <w:tc>
          <w:tcPr>
            <w:tcW w:w="2753" w:type="dxa"/>
            <w:shd w:val="clear" w:color="auto" w:fill="auto"/>
          </w:tcPr>
          <w:p w:rsidR="0016151F" w:rsidRPr="008D34B7" w:rsidRDefault="0016151F" w:rsidP="00CC4ED4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 w:rsidRPr="009D7DEA">
              <w:rPr>
                <w:rFonts w:asciiTheme="minorEastAsia" w:eastAsiaTheme="minorEastAsia" w:hAnsiTheme="minorEastAsia"/>
                <w:noProof/>
                <w:szCs w:val="21"/>
              </w:rPr>
              <w:t>FlightSearchEngine</w:t>
            </w:r>
            <w:r w:rsidR="006B3437">
              <w:rPr>
                <w:rFonts w:asciiTheme="minorEastAsia" w:eastAsiaTheme="minorEastAsia" w:hAnsiTheme="minorEastAsia" w:hint="eastAsia"/>
                <w:noProof/>
                <w:szCs w:val="21"/>
              </w:rPr>
              <w:t>WS</w:t>
            </w:r>
          </w:p>
        </w:tc>
        <w:tc>
          <w:tcPr>
            <w:tcW w:w="850" w:type="dxa"/>
          </w:tcPr>
          <w:p w:rsidR="0016151F" w:rsidRPr="008D34B7" w:rsidRDefault="0016151F" w:rsidP="00CC4ED4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T</w:t>
            </w:r>
          </w:p>
        </w:tc>
        <w:tc>
          <w:tcPr>
            <w:tcW w:w="2422" w:type="dxa"/>
          </w:tcPr>
          <w:p w:rsidR="0016151F" w:rsidRPr="008D34B7" w:rsidRDefault="0016151F" w:rsidP="00CC4ED4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国际机票查询引擎服务</w:t>
            </w:r>
          </w:p>
        </w:tc>
      </w:tr>
    </w:tbl>
    <w:p w:rsidR="00770814" w:rsidRPr="00720DD0" w:rsidRDefault="00770814" w:rsidP="00770814"/>
    <w:p w:rsidR="00770814" w:rsidRDefault="00770814" w:rsidP="00770814">
      <w:pPr>
        <w:pStyle w:val="3"/>
      </w:pPr>
      <w:bookmarkStart w:id="50" w:name="_Toc510986325"/>
      <w:r>
        <w:rPr>
          <w:rFonts w:hint="eastAsia"/>
        </w:rPr>
        <w:t>数据库服务器</w:t>
      </w:r>
      <w:bookmarkEnd w:id="50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943"/>
        <w:gridCol w:w="2864"/>
        <w:gridCol w:w="3707"/>
      </w:tblGrid>
      <w:tr w:rsidR="00770814" w:rsidTr="00B00B8C">
        <w:trPr>
          <w:trHeight w:val="298"/>
        </w:trPr>
        <w:tc>
          <w:tcPr>
            <w:tcW w:w="1547" w:type="pct"/>
            <w:shd w:val="clear" w:color="auto" w:fill="D9D9D9" w:themeFill="background1" w:themeFillShade="D9"/>
          </w:tcPr>
          <w:p w:rsidR="00770814" w:rsidRPr="008D34B7" w:rsidRDefault="00770814" w:rsidP="00B00B8C">
            <w:pPr>
              <w:pStyle w:val="af0"/>
              <w:jc w:val="both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库</w:t>
            </w:r>
          </w:p>
        </w:tc>
        <w:tc>
          <w:tcPr>
            <w:tcW w:w="1505" w:type="pct"/>
            <w:shd w:val="clear" w:color="auto" w:fill="D9D9D9" w:themeFill="background1" w:themeFillShade="D9"/>
          </w:tcPr>
          <w:p w:rsidR="00770814" w:rsidRPr="008D34B7" w:rsidRDefault="00770814" w:rsidP="00B00B8C">
            <w:pPr>
              <w:pStyle w:val="af0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新建</w:t>
            </w:r>
          </w:p>
        </w:tc>
        <w:tc>
          <w:tcPr>
            <w:tcW w:w="1948" w:type="pct"/>
            <w:shd w:val="clear" w:color="auto" w:fill="D9D9D9" w:themeFill="background1" w:themeFillShade="D9"/>
          </w:tcPr>
          <w:p w:rsidR="00770814" w:rsidRPr="008D34B7" w:rsidRDefault="00770814" w:rsidP="00B00B8C">
            <w:pPr>
              <w:pStyle w:val="af0"/>
              <w:jc w:val="both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说明</w:t>
            </w:r>
          </w:p>
        </w:tc>
      </w:tr>
      <w:tr w:rsidR="00770814" w:rsidTr="00B00B8C">
        <w:trPr>
          <w:trHeight w:val="94"/>
        </w:trPr>
        <w:tc>
          <w:tcPr>
            <w:tcW w:w="1547" w:type="pct"/>
          </w:tcPr>
          <w:p w:rsidR="00770814" w:rsidRPr="008D34B7" w:rsidRDefault="00E10437" w:rsidP="00B00B8C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***</w:t>
            </w:r>
          </w:p>
        </w:tc>
        <w:tc>
          <w:tcPr>
            <w:tcW w:w="1505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</w:t>
            </w:r>
          </w:p>
        </w:tc>
        <w:tc>
          <w:tcPr>
            <w:tcW w:w="1948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770814" w:rsidTr="00B00B8C">
        <w:trPr>
          <w:trHeight w:val="94"/>
        </w:trPr>
        <w:tc>
          <w:tcPr>
            <w:tcW w:w="1547" w:type="pct"/>
          </w:tcPr>
          <w:p w:rsidR="00770814" w:rsidRPr="008D34B7" w:rsidRDefault="00E10437" w:rsidP="00B00B8C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***</w:t>
            </w:r>
            <w:r w:rsidR="00770814">
              <w:rPr>
                <w:rFonts w:asciiTheme="minorEastAsia" w:eastAsiaTheme="minorEastAsia" w:hAnsiTheme="minorEastAsia" w:hint="eastAsia"/>
                <w:noProof/>
                <w:szCs w:val="21"/>
              </w:rPr>
              <w:t>2</w:t>
            </w:r>
          </w:p>
        </w:tc>
        <w:tc>
          <w:tcPr>
            <w:tcW w:w="1505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</w:t>
            </w:r>
          </w:p>
        </w:tc>
        <w:tc>
          <w:tcPr>
            <w:tcW w:w="1948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016A92" w:rsidTr="00B00B8C">
        <w:trPr>
          <w:trHeight w:val="94"/>
        </w:trPr>
        <w:tc>
          <w:tcPr>
            <w:tcW w:w="1547" w:type="pct"/>
          </w:tcPr>
          <w:p w:rsidR="00016A92" w:rsidRDefault="00E10437" w:rsidP="00B00B8C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***</w:t>
            </w:r>
            <w:r w:rsidR="00016A92">
              <w:rPr>
                <w:rFonts w:asciiTheme="minorEastAsia" w:eastAsiaTheme="minorEastAsia" w:hAnsiTheme="minorEastAsia" w:hint="eastAsia"/>
                <w:noProof/>
                <w:szCs w:val="21"/>
              </w:rPr>
              <w:t>Rate</w:t>
            </w:r>
          </w:p>
        </w:tc>
        <w:tc>
          <w:tcPr>
            <w:tcW w:w="1505" w:type="pct"/>
          </w:tcPr>
          <w:p w:rsidR="00016A92" w:rsidRDefault="00016A92" w:rsidP="00B00B8C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</w:t>
            </w:r>
          </w:p>
        </w:tc>
        <w:tc>
          <w:tcPr>
            <w:tcW w:w="1948" w:type="pct"/>
          </w:tcPr>
          <w:p w:rsidR="00016A92" w:rsidRPr="008D34B7" w:rsidRDefault="00016A92" w:rsidP="00B00B8C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770814" w:rsidTr="00B00B8C">
        <w:trPr>
          <w:trHeight w:val="94"/>
        </w:trPr>
        <w:tc>
          <w:tcPr>
            <w:tcW w:w="1547" w:type="pct"/>
          </w:tcPr>
          <w:p w:rsidR="00770814" w:rsidRPr="008D34B7" w:rsidRDefault="00770814" w:rsidP="00B00B8C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lightPrice</w:t>
            </w:r>
          </w:p>
        </w:tc>
        <w:tc>
          <w:tcPr>
            <w:tcW w:w="1505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</w:t>
            </w:r>
          </w:p>
        </w:tc>
        <w:tc>
          <w:tcPr>
            <w:tcW w:w="1948" w:type="pct"/>
          </w:tcPr>
          <w:p w:rsidR="00770814" w:rsidRPr="008D34B7" w:rsidRDefault="00770814" w:rsidP="00B00B8C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70814" w:rsidRDefault="00770814" w:rsidP="00770814"/>
    <w:p w:rsidR="00770814" w:rsidRPr="005B1903" w:rsidRDefault="00770814" w:rsidP="00770814">
      <w:pPr>
        <w:pStyle w:val="3"/>
      </w:pPr>
      <w:bookmarkStart w:id="51" w:name="_Toc510986326"/>
      <w:r w:rsidRPr="005B1903">
        <w:rPr>
          <w:rFonts w:hint="eastAsia"/>
        </w:rPr>
        <w:lastRenderedPageBreak/>
        <w:t>App</w:t>
      </w:r>
      <w:r w:rsidRPr="005B1903">
        <w:rPr>
          <w:rFonts w:hint="eastAsia"/>
        </w:rPr>
        <w:t>设计</w:t>
      </w:r>
      <w:bookmarkEnd w:id="51"/>
    </w:p>
    <w:tbl>
      <w:tblPr>
        <w:tblStyle w:val="ab"/>
        <w:tblW w:w="9783" w:type="dxa"/>
        <w:tblLayout w:type="fixed"/>
        <w:tblLook w:val="04A0" w:firstRow="1" w:lastRow="0" w:firstColumn="1" w:lastColumn="0" w:noHBand="0" w:noVBand="1"/>
      </w:tblPr>
      <w:tblGrid>
        <w:gridCol w:w="1101"/>
        <w:gridCol w:w="2551"/>
        <w:gridCol w:w="2126"/>
        <w:gridCol w:w="1276"/>
        <w:gridCol w:w="709"/>
        <w:gridCol w:w="2020"/>
      </w:tblGrid>
      <w:tr w:rsidR="00770814" w:rsidTr="00855A25">
        <w:tc>
          <w:tcPr>
            <w:tcW w:w="1101" w:type="dxa"/>
            <w:shd w:val="clear" w:color="auto" w:fill="D9D9D9" w:themeFill="background1" w:themeFillShade="D9"/>
          </w:tcPr>
          <w:p w:rsidR="00770814" w:rsidRPr="007600EE" w:rsidRDefault="00770814" w:rsidP="00B00B8C">
            <w:pPr>
              <w:rPr>
                <w:b/>
              </w:rPr>
            </w:pPr>
            <w:r w:rsidRPr="007600EE">
              <w:rPr>
                <w:rFonts w:hint="eastAsia"/>
                <w:b/>
              </w:rPr>
              <w:t>应用编号</w:t>
            </w:r>
          </w:p>
        </w:tc>
        <w:tc>
          <w:tcPr>
            <w:tcW w:w="2551" w:type="dxa"/>
            <w:shd w:val="clear" w:color="auto" w:fill="D9D9D9" w:themeFill="background1" w:themeFillShade="D9"/>
          </w:tcPr>
          <w:p w:rsidR="00770814" w:rsidRPr="007600EE" w:rsidRDefault="00770814" w:rsidP="00B00B8C">
            <w:pPr>
              <w:rPr>
                <w:b/>
              </w:rPr>
            </w:pPr>
            <w:r w:rsidRPr="007600EE">
              <w:rPr>
                <w:rFonts w:hint="eastAsia"/>
                <w:b/>
              </w:rPr>
              <w:t>应用名称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770814" w:rsidRPr="007600EE" w:rsidRDefault="00770814" w:rsidP="00B00B8C">
            <w:pPr>
              <w:pStyle w:val="af0"/>
              <w:jc w:val="both"/>
              <w:rPr>
                <w:b/>
              </w:rPr>
            </w:pPr>
            <w:r>
              <w:rPr>
                <w:rFonts w:ascii="[8bO53" w:hAnsi="[8bO53" w:cs="Times New Roman"/>
                <w:b/>
                <w:bCs/>
                <w:sz w:val="21"/>
                <w:szCs w:val="21"/>
              </w:rPr>
              <w:t>虚拟目录</w:t>
            </w:r>
          </w:p>
        </w:tc>
        <w:tc>
          <w:tcPr>
            <w:tcW w:w="1276" w:type="dxa"/>
            <w:shd w:val="clear" w:color="auto" w:fill="D9D9D9" w:themeFill="background1" w:themeFillShade="D9"/>
          </w:tcPr>
          <w:p w:rsidR="00770814" w:rsidRDefault="00770814" w:rsidP="00B00B8C">
            <w:pPr>
              <w:pStyle w:val="af0"/>
              <w:jc w:val="both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cs="Times New Roman" w:hint="eastAsia"/>
                <w:b/>
                <w:bCs/>
                <w:sz w:val="21"/>
                <w:szCs w:val="21"/>
              </w:rPr>
              <w:t>应用类型</w:t>
            </w:r>
          </w:p>
        </w:tc>
        <w:tc>
          <w:tcPr>
            <w:tcW w:w="709" w:type="dxa"/>
            <w:shd w:val="clear" w:color="auto" w:fill="D9D9D9" w:themeFill="background1" w:themeFillShade="D9"/>
          </w:tcPr>
          <w:p w:rsidR="00770814" w:rsidRDefault="00770814" w:rsidP="00B00B8C">
            <w:pPr>
              <w:pStyle w:val="af0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新建</w:t>
            </w:r>
          </w:p>
        </w:tc>
        <w:tc>
          <w:tcPr>
            <w:tcW w:w="2020" w:type="dxa"/>
            <w:shd w:val="clear" w:color="auto" w:fill="D9D9D9" w:themeFill="background1" w:themeFillShade="D9"/>
          </w:tcPr>
          <w:p w:rsidR="00770814" w:rsidRDefault="00770814" w:rsidP="00B00B8C">
            <w:pPr>
              <w:pStyle w:val="af0"/>
              <w:jc w:val="both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说明</w:t>
            </w:r>
          </w:p>
        </w:tc>
      </w:tr>
      <w:tr w:rsidR="00770814" w:rsidTr="00855A25">
        <w:tc>
          <w:tcPr>
            <w:tcW w:w="1101" w:type="dxa"/>
            <w:shd w:val="clear" w:color="auto" w:fill="auto"/>
          </w:tcPr>
          <w:p w:rsidR="00770814" w:rsidRDefault="002430D7" w:rsidP="00B00B8C">
            <w:r>
              <w:rPr>
                <w:rFonts w:hint="eastAsia"/>
              </w:rPr>
              <w:t>010201</w:t>
            </w:r>
          </w:p>
        </w:tc>
        <w:tc>
          <w:tcPr>
            <w:tcW w:w="2551" w:type="dxa"/>
            <w:shd w:val="clear" w:color="auto" w:fill="auto"/>
          </w:tcPr>
          <w:p w:rsidR="00770814" w:rsidRDefault="00855A25" w:rsidP="00B00B8C">
            <w:pPr>
              <w:rPr>
                <w:noProof/>
              </w:rPr>
            </w:pPr>
            <w:r w:rsidRPr="009D7DEA">
              <w:rPr>
                <w:rFonts w:asciiTheme="minorEastAsia" w:eastAsiaTheme="minorEastAsia" w:hAnsiTheme="minorEastAsia"/>
                <w:noProof/>
                <w:szCs w:val="21"/>
              </w:rPr>
              <w:t>FlightSearchEngine</w:t>
            </w: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WS</w:t>
            </w:r>
          </w:p>
        </w:tc>
        <w:tc>
          <w:tcPr>
            <w:tcW w:w="2126" w:type="dxa"/>
            <w:shd w:val="clear" w:color="auto" w:fill="auto"/>
          </w:tcPr>
          <w:p w:rsidR="00770814" w:rsidRDefault="00287E43" w:rsidP="00B00B8C">
            <w:pPr>
              <w:rPr>
                <w:noProof/>
              </w:rPr>
            </w:pPr>
            <w:r w:rsidRPr="009D7DEA">
              <w:rPr>
                <w:rFonts w:asciiTheme="minorEastAsia" w:eastAsiaTheme="minorEastAsia" w:hAnsiTheme="minorEastAsia"/>
                <w:noProof/>
                <w:szCs w:val="21"/>
              </w:rPr>
              <w:t>FlightSearchEngine</w:t>
            </w: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WS</w:t>
            </w:r>
          </w:p>
        </w:tc>
        <w:tc>
          <w:tcPr>
            <w:tcW w:w="1276" w:type="dxa"/>
          </w:tcPr>
          <w:p w:rsidR="00770814" w:rsidRDefault="009433A2" w:rsidP="009D3C93">
            <w:pPr>
              <w:pStyle w:val="af0"/>
              <w:jc w:val="both"/>
              <w:rPr>
                <w:rFonts w:ascii="Times New Roman" w:hAnsi="Times New Roman" w:cs="Times New Roman"/>
                <w:sz w:val="21"/>
                <w:szCs w:val="21"/>
              </w:rPr>
            </w:pPr>
            <w:r>
              <w:rPr>
                <w:rFonts w:ascii="Times New Roman" w:hAnsi="Times New Roman" w:cs="Times New Roman" w:hint="eastAsia"/>
                <w:sz w:val="21"/>
                <w:szCs w:val="21"/>
              </w:rPr>
              <w:t>SOA</w:t>
            </w:r>
          </w:p>
        </w:tc>
        <w:tc>
          <w:tcPr>
            <w:tcW w:w="709" w:type="dxa"/>
          </w:tcPr>
          <w:p w:rsidR="00770814" w:rsidRDefault="009433A2" w:rsidP="00B00B8C">
            <w:pPr>
              <w:jc w:val="left"/>
              <w:rPr>
                <w:noProof/>
              </w:rPr>
            </w:pPr>
            <w:r>
              <w:rPr>
                <w:rFonts w:hint="eastAsia"/>
                <w:noProof/>
              </w:rPr>
              <w:t>T</w:t>
            </w:r>
          </w:p>
        </w:tc>
        <w:tc>
          <w:tcPr>
            <w:tcW w:w="2020" w:type="dxa"/>
          </w:tcPr>
          <w:p w:rsidR="00770814" w:rsidRDefault="00770814" w:rsidP="00B00B8C">
            <w:pPr>
              <w:jc w:val="left"/>
            </w:pPr>
          </w:p>
        </w:tc>
      </w:tr>
    </w:tbl>
    <w:p w:rsidR="00770814" w:rsidRDefault="00770814" w:rsidP="0016151F"/>
    <w:p w:rsidR="0016151F" w:rsidRDefault="0016151F" w:rsidP="0016151F">
      <w:pPr>
        <w:pStyle w:val="3"/>
      </w:pPr>
      <w:bookmarkStart w:id="52" w:name="_Toc510986327"/>
      <w:r>
        <w:rPr>
          <w:rFonts w:hint="eastAsia"/>
        </w:rPr>
        <w:t>域名</w:t>
      </w:r>
      <w:bookmarkEnd w:id="52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943"/>
        <w:gridCol w:w="2864"/>
        <w:gridCol w:w="3707"/>
      </w:tblGrid>
      <w:tr w:rsidR="0016151F" w:rsidTr="00CC4ED4">
        <w:trPr>
          <w:trHeight w:val="298"/>
        </w:trPr>
        <w:tc>
          <w:tcPr>
            <w:tcW w:w="1547" w:type="pct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jc w:val="both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域名</w:t>
            </w:r>
          </w:p>
        </w:tc>
        <w:tc>
          <w:tcPr>
            <w:tcW w:w="1505" w:type="pct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新建</w:t>
            </w:r>
          </w:p>
        </w:tc>
        <w:tc>
          <w:tcPr>
            <w:tcW w:w="1948" w:type="pct"/>
            <w:shd w:val="clear" w:color="auto" w:fill="D9D9D9" w:themeFill="background1" w:themeFillShade="D9"/>
          </w:tcPr>
          <w:p w:rsidR="0016151F" w:rsidRPr="008D34B7" w:rsidRDefault="0016151F" w:rsidP="00CC4ED4">
            <w:pPr>
              <w:pStyle w:val="af0"/>
              <w:jc w:val="both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说明</w:t>
            </w:r>
          </w:p>
        </w:tc>
      </w:tr>
      <w:tr w:rsidR="0016151F" w:rsidTr="00CC4ED4">
        <w:trPr>
          <w:trHeight w:val="94"/>
        </w:trPr>
        <w:tc>
          <w:tcPr>
            <w:tcW w:w="1547" w:type="pct"/>
          </w:tcPr>
          <w:p w:rsidR="0016151F" w:rsidRPr="008D34B7" w:rsidRDefault="00DA32C9" w:rsidP="00DA32C9">
            <w:pPr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*.*.*.231</w:t>
            </w:r>
          </w:p>
        </w:tc>
        <w:tc>
          <w:tcPr>
            <w:tcW w:w="1505" w:type="pct"/>
          </w:tcPr>
          <w:p w:rsidR="0016151F" w:rsidRPr="008D34B7" w:rsidRDefault="0016151F" w:rsidP="00CC4ED4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F</w:t>
            </w:r>
          </w:p>
        </w:tc>
        <w:tc>
          <w:tcPr>
            <w:tcW w:w="1948" w:type="pct"/>
          </w:tcPr>
          <w:p w:rsidR="0016151F" w:rsidRDefault="0016151F" w:rsidP="00BE0237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SOA与</w:t>
            </w:r>
            <w:r w:rsidR="00BE0237">
              <w:rPr>
                <w:rFonts w:asciiTheme="minorEastAsia" w:eastAsiaTheme="minorEastAsia" w:hAnsiTheme="minorEastAsia" w:hint="eastAsia"/>
                <w:szCs w:val="21"/>
              </w:rPr>
              <w:t>OpenApi</w:t>
            </w:r>
            <w:r>
              <w:rPr>
                <w:rFonts w:asciiTheme="minorEastAsia" w:eastAsiaTheme="minorEastAsia" w:hAnsiTheme="minorEastAsia" w:hint="eastAsia"/>
                <w:szCs w:val="21"/>
              </w:rPr>
              <w:t>网络级别隔离</w:t>
            </w:r>
            <w:r w:rsidR="00DA32C9">
              <w:rPr>
                <w:rFonts w:asciiTheme="minorEastAsia" w:eastAsiaTheme="minorEastAsia" w:hAnsiTheme="minorEastAsia" w:hint="eastAsia"/>
                <w:szCs w:val="21"/>
              </w:rPr>
              <w:t>，存在单点问题</w:t>
            </w:r>
            <w:r w:rsidR="00641930">
              <w:rPr>
                <w:rFonts w:asciiTheme="minorEastAsia" w:eastAsiaTheme="minorEastAsia" w:hAnsiTheme="minorEastAsia" w:hint="eastAsia"/>
                <w:szCs w:val="21"/>
              </w:rPr>
              <w:t>。</w:t>
            </w:r>
          </w:p>
          <w:p w:rsidR="00641930" w:rsidRPr="008D34B7" w:rsidRDefault="00641930" w:rsidP="009457B1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服务器要求：8核</w:t>
            </w:r>
          </w:p>
        </w:tc>
      </w:tr>
    </w:tbl>
    <w:p w:rsidR="00770814" w:rsidRPr="00770814" w:rsidRDefault="00770814" w:rsidP="00770814"/>
    <w:p w:rsidR="0016151F" w:rsidRDefault="0016151F" w:rsidP="0016151F">
      <w:pPr>
        <w:pStyle w:val="3"/>
      </w:pPr>
      <w:bookmarkStart w:id="53" w:name="_Toc510986328"/>
      <w:r>
        <w:rPr>
          <w:rFonts w:hint="eastAsia"/>
        </w:rPr>
        <w:t>Memcached</w:t>
      </w:r>
      <w:r>
        <w:rPr>
          <w:rFonts w:hint="eastAsia"/>
        </w:rPr>
        <w:t>服务器</w:t>
      </w:r>
      <w:bookmarkEnd w:id="53"/>
    </w:p>
    <w:tbl>
      <w:tblPr>
        <w:tblStyle w:val="ab"/>
        <w:tblW w:w="5000" w:type="pct"/>
        <w:tblLook w:val="04A0" w:firstRow="1" w:lastRow="0" w:firstColumn="1" w:lastColumn="0" w:noHBand="0" w:noVBand="1"/>
      </w:tblPr>
      <w:tblGrid>
        <w:gridCol w:w="2943"/>
        <w:gridCol w:w="2864"/>
        <w:gridCol w:w="3707"/>
      </w:tblGrid>
      <w:tr w:rsidR="00563F2D" w:rsidTr="006C6D82">
        <w:trPr>
          <w:trHeight w:val="298"/>
        </w:trPr>
        <w:tc>
          <w:tcPr>
            <w:tcW w:w="1547" w:type="pct"/>
            <w:shd w:val="clear" w:color="auto" w:fill="D9D9D9" w:themeFill="background1" w:themeFillShade="D9"/>
          </w:tcPr>
          <w:p w:rsidR="00563F2D" w:rsidRPr="008D34B7" w:rsidRDefault="00563F2D" w:rsidP="006C6D82">
            <w:pPr>
              <w:pStyle w:val="af0"/>
              <w:jc w:val="both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Memcached实例</w:t>
            </w:r>
          </w:p>
        </w:tc>
        <w:tc>
          <w:tcPr>
            <w:tcW w:w="1505" w:type="pct"/>
            <w:shd w:val="clear" w:color="auto" w:fill="D9D9D9" w:themeFill="background1" w:themeFillShade="D9"/>
          </w:tcPr>
          <w:p w:rsidR="00563F2D" w:rsidRPr="008D34B7" w:rsidRDefault="00563F2D" w:rsidP="006C6D82">
            <w:pPr>
              <w:pStyle w:val="af0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容量</w:t>
            </w:r>
          </w:p>
        </w:tc>
        <w:tc>
          <w:tcPr>
            <w:tcW w:w="1948" w:type="pct"/>
            <w:shd w:val="clear" w:color="auto" w:fill="D9D9D9" w:themeFill="background1" w:themeFillShade="D9"/>
          </w:tcPr>
          <w:p w:rsidR="00563F2D" w:rsidRPr="008D34B7" w:rsidRDefault="00563F2D" w:rsidP="006C6D82">
            <w:pPr>
              <w:pStyle w:val="af0"/>
              <w:jc w:val="both"/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</w:pPr>
            <w:r w:rsidRPr="008D34B7">
              <w:rPr>
                <w:rFonts w:ascii="[8bO53" w:hAnsi="[8bO53" w:cs="Times New Roman" w:hint="eastAsia"/>
                <w:b/>
                <w:bCs/>
                <w:sz w:val="21"/>
                <w:szCs w:val="21"/>
              </w:rPr>
              <w:t>说明</w:t>
            </w:r>
          </w:p>
        </w:tc>
      </w:tr>
      <w:tr w:rsidR="00563F2D" w:rsidTr="006C6D82">
        <w:trPr>
          <w:trHeight w:val="94"/>
        </w:trPr>
        <w:tc>
          <w:tcPr>
            <w:tcW w:w="1547" w:type="pct"/>
            <w:shd w:val="clear" w:color="auto" w:fill="FFFFFF" w:themeFill="background1"/>
          </w:tcPr>
          <w:p w:rsidR="00563F2D" w:rsidRPr="00EF6AB3" w:rsidRDefault="00563F2D" w:rsidP="006C6D82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noProof/>
                <w:color w:val="000000" w:themeColor="text1"/>
                <w:szCs w:val="21"/>
              </w:rPr>
            </w:pPr>
            <w:r w:rsidRPr="00EF6AB3">
              <w:rPr>
                <w:rFonts w:asciiTheme="minorEastAsia" w:eastAsiaTheme="minorEastAsia" w:hAnsiTheme="minorEastAsia" w:cs="新宋体"/>
                <w:color w:val="000000" w:themeColor="text1"/>
                <w:kern w:val="0"/>
                <w:szCs w:val="21"/>
              </w:rPr>
              <w:t>114.80.75.18</w:t>
            </w:r>
            <w:r w:rsidRPr="00EF6AB3">
              <w:rPr>
                <w:rFonts w:asciiTheme="minorEastAsia" w:eastAsiaTheme="minorEastAsia" w:hAnsiTheme="minorEastAsia" w:cs="新宋体" w:hint="eastAsia"/>
                <w:color w:val="000000" w:themeColor="text1"/>
                <w:kern w:val="0"/>
                <w:szCs w:val="21"/>
              </w:rPr>
              <w:t>:</w:t>
            </w:r>
            <w:r w:rsidRPr="00EF6AB3">
              <w:rPr>
                <w:rFonts w:asciiTheme="minorEastAsia" w:eastAsiaTheme="minorEastAsia" w:hAnsiTheme="minorEastAsia" w:cs="新宋体"/>
                <w:color w:val="000000" w:themeColor="text1"/>
                <w:kern w:val="0"/>
                <w:szCs w:val="21"/>
              </w:rPr>
              <w:t>20003</w:t>
            </w:r>
          </w:p>
        </w:tc>
        <w:tc>
          <w:tcPr>
            <w:tcW w:w="1505" w:type="pct"/>
          </w:tcPr>
          <w:p w:rsidR="00563F2D" w:rsidRPr="00EF6AB3" w:rsidRDefault="00563F2D" w:rsidP="006C6D82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 w:rsidRPr="00EF6AB3">
              <w:rPr>
                <w:rFonts w:asciiTheme="minorEastAsia" w:eastAsiaTheme="minorEastAsia" w:hAnsiTheme="minorEastAsia" w:hint="eastAsia"/>
                <w:noProof/>
                <w:szCs w:val="21"/>
              </w:rPr>
              <w:t>4</w:t>
            </w: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G</w:t>
            </w:r>
          </w:p>
        </w:tc>
        <w:tc>
          <w:tcPr>
            <w:tcW w:w="1948" w:type="pct"/>
          </w:tcPr>
          <w:p w:rsidR="00563F2D" w:rsidRPr="008D34B7" w:rsidRDefault="00563F2D" w:rsidP="006C6D82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63F2D" w:rsidTr="006C6D82">
        <w:trPr>
          <w:trHeight w:val="94"/>
        </w:trPr>
        <w:tc>
          <w:tcPr>
            <w:tcW w:w="1547" w:type="pct"/>
            <w:shd w:val="clear" w:color="auto" w:fill="FFFFFF" w:themeFill="background1"/>
          </w:tcPr>
          <w:p w:rsidR="00563F2D" w:rsidRPr="00EF6AB3" w:rsidRDefault="00563F2D" w:rsidP="006C6D82">
            <w:pPr>
              <w:autoSpaceDE w:val="0"/>
              <w:autoSpaceDN w:val="0"/>
              <w:adjustRightInd w:val="0"/>
              <w:jc w:val="left"/>
              <w:rPr>
                <w:rFonts w:asciiTheme="minorEastAsia" w:eastAsiaTheme="minorEastAsia" w:hAnsiTheme="minorEastAsia"/>
                <w:noProof/>
                <w:color w:val="000000" w:themeColor="text1"/>
                <w:szCs w:val="21"/>
              </w:rPr>
            </w:pPr>
            <w:r w:rsidRPr="00EF6AB3">
              <w:rPr>
                <w:rFonts w:asciiTheme="minorEastAsia" w:eastAsiaTheme="minorEastAsia" w:hAnsiTheme="minorEastAsia" w:cs="新宋体"/>
                <w:color w:val="000000" w:themeColor="text1"/>
                <w:kern w:val="0"/>
                <w:szCs w:val="21"/>
              </w:rPr>
              <w:t>114.80.75.</w:t>
            </w:r>
            <w:r>
              <w:rPr>
                <w:rFonts w:asciiTheme="minorEastAsia" w:eastAsiaTheme="minorEastAsia" w:hAnsiTheme="minorEastAsia" w:cs="新宋体" w:hint="eastAsia"/>
                <w:color w:val="000000" w:themeColor="text1"/>
                <w:kern w:val="0"/>
                <w:szCs w:val="21"/>
              </w:rPr>
              <w:t>25</w:t>
            </w:r>
            <w:r w:rsidRPr="00EF6AB3">
              <w:rPr>
                <w:rFonts w:asciiTheme="minorEastAsia" w:eastAsiaTheme="minorEastAsia" w:hAnsiTheme="minorEastAsia" w:cs="新宋体" w:hint="eastAsia"/>
                <w:color w:val="000000" w:themeColor="text1"/>
                <w:kern w:val="0"/>
                <w:szCs w:val="21"/>
              </w:rPr>
              <w:t>:</w:t>
            </w:r>
            <w:r w:rsidRPr="00186B8A">
              <w:rPr>
                <w:rFonts w:asciiTheme="minorEastAsia" w:eastAsiaTheme="minorEastAsia" w:hAnsiTheme="minorEastAsia" w:cs="新宋体"/>
                <w:color w:val="000000" w:themeColor="text1"/>
                <w:kern w:val="0"/>
                <w:szCs w:val="21"/>
              </w:rPr>
              <w:t>20004</w:t>
            </w:r>
          </w:p>
        </w:tc>
        <w:tc>
          <w:tcPr>
            <w:tcW w:w="1505" w:type="pct"/>
          </w:tcPr>
          <w:p w:rsidR="00563F2D" w:rsidRPr="00EF6AB3" w:rsidRDefault="00563F2D" w:rsidP="006C6D82">
            <w:pPr>
              <w:jc w:val="left"/>
              <w:rPr>
                <w:rFonts w:asciiTheme="minorEastAsia" w:eastAsiaTheme="minorEastAsia" w:hAnsiTheme="minorEastAsia"/>
                <w:noProof/>
                <w:szCs w:val="21"/>
              </w:rPr>
            </w:pPr>
            <w:r w:rsidRPr="00EF6AB3">
              <w:rPr>
                <w:rFonts w:asciiTheme="minorEastAsia" w:eastAsiaTheme="minorEastAsia" w:hAnsiTheme="minorEastAsia" w:hint="eastAsia"/>
                <w:noProof/>
                <w:szCs w:val="21"/>
              </w:rPr>
              <w:t>4</w:t>
            </w:r>
            <w:r>
              <w:rPr>
                <w:rFonts w:asciiTheme="minorEastAsia" w:eastAsiaTheme="minorEastAsia" w:hAnsiTheme="minorEastAsia" w:hint="eastAsia"/>
                <w:noProof/>
                <w:szCs w:val="21"/>
              </w:rPr>
              <w:t>G</w:t>
            </w:r>
          </w:p>
        </w:tc>
        <w:tc>
          <w:tcPr>
            <w:tcW w:w="1948" w:type="pct"/>
          </w:tcPr>
          <w:p w:rsidR="00563F2D" w:rsidRPr="008D34B7" w:rsidRDefault="00563F2D" w:rsidP="006C6D82">
            <w:pPr>
              <w:jc w:val="left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563F2D" w:rsidRPr="00563F2D" w:rsidRDefault="00563F2D" w:rsidP="001C6C7A">
      <w:r>
        <w:rPr>
          <w:rFonts w:hint="eastAsia"/>
        </w:rPr>
        <w:t>为了简化管理和资源的利用率，可暂时只考虑一个实例。</w:t>
      </w:r>
    </w:p>
    <w:p w:rsidR="00923274" w:rsidRPr="00923274" w:rsidRDefault="00886D6C" w:rsidP="00923274">
      <w:pPr>
        <w:pStyle w:val="1"/>
        <w:numPr>
          <w:ilvl w:val="0"/>
          <w:numId w:val="1"/>
        </w:numPr>
        <w:spacing w:before="200" w:after="200" w:line="360" w:lineRule="auto"/>
        <w:rPr>
          <w:rFonts w:ascii="宋体" w:eastAsia="宋体" w:hAnsi="宋体"/>
          <w:noProof/>
          <w:sz w:val="28"/>
          <w:szCs w:val="28"/>
        </w:rPr>
      </w:pPr>
      <w:bookmarkStart w:id="54" w:name="_Toc510986329"/>
      <w:r w:rsidRPr="006A5AA6">
        <w:rPr>
          <w:rFonts w:ascii="宋体" w:eastAsia="宋体" w:hAnsi="宋体" w:hint="eastAsia"/>
          <w:noProof/>
          <w:sz w:val="28"/>
          <w:szCs w:val="28"/>
        </w:rPr>
        <w:t>非功能性设计</w:t>
      </w:r>
      <w:bookmarkEnd w:id="54"/>
    </w:p>
    <w:p w:rsidR="00923274" w:rsidRDefault="00F471B4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55" w:name="_Toc510986330"/>
      <w:r w:rsidRPr="006A5AA6">
        <w:rPr>
          <w:rFonts w:ascii="宋体" w:eastAsia="宋体" w:hAnsi="宋体" w:hint="eastAsia"/>
          <w:noProof/>
          <w:sz w:val="28"/>
          <w:szCs w:val="28"/>
        </w:rPr>
        <w:t>性能</w:t>
      </w:r>
      <w:r w:rsidRPr="006A5AA6">
        <w:rPr>
          <w:rFonts w:ascii="宋体" w:eastAsia="宋体" w:hAnsi="宋体" w:hint="eastAsia"/>
          <w:sz w:val="28"/>
          <w:szCs w:val="28"/>
        </w:rPr>
        <w:t>设计</w:t>
      </w:r>
      <w:bookmarkEnd w:id="55"/>
    </w:p>
    <w:p w:rsidR="003E10F2" w:rsidRPr="00923274" w:rsidRDefault="003E10F2" w:rsidP="003E10F2">
      <w:pPr>
        <w:pStyle w:val="3"/>
        <w:rPr>
          <w:rFonts w:ascii="宋体" w:eastAsia="宋体" w:hAnsi="宋体"/>
          <w:sz w:val="28"/>
          <w:szCs w:val="28"/>
        </w:rPr>
      </w:pPr>
      <w:bookmarkStart w:id="56" w:name="_Toc510986331"/>
      <w:r w:rsidRPr="00B05E3D">
        <w:rPr>
          <w:rFonts w:ascii="宋体" w:eastAsia="宋体" w:hAnsi="宋体" w:hint="eastAsia"/>
          <w:sz w:val="28"/>
          <w:szCs w:val="28"/>
        </w:rPr>
        <w:t>性能</w:t>
      </w:r>
      <w:r>
        <w:rPr>
          <w:rFonts w:ascii="宋体" w:eastAsia="宋体" w:hAnsi="宋体" w:hint="eastAsia"/>
          <w:sz w:val="28"/>
          <w:szCs w:val="28"/>
        </w:rPr>
        <w:t>现状分析</w:t>
      </w:r>
      <w:bookmarkEnd w:id="56"/>
    </w:p>
    <w:p w:rsidR="003E10F2" w:rsidRDefault="003E10F2" w:rsidP="003E10F2">
      <w:pPr>
        <w:pStyle w:val="af"/>
        <w:numPr>
          <w:ilvl w:val="0"/>
          <w:numId w:val="13"/>
        </w:numPr>
        <w:ind w:firstLineChars="0"/>
      </w:pPr>
      <w:r>
        <w:rPr>
          <w:rFonts w:hint="eastAsia"/>
        </w:rPr>
        <w:t>获取黑屏</w:t>
      </w:r>
      <w:r w:rsidR="000B3D43">
        <w:rPr>
          <w:rFonts w:hint="eastAsia"/>
        </w:rPr>
        <w:t>舱位</w:t>
      </w:r>
      <w:r>
        <w:rPr>
          <w:rFonts w:hint="eastAsia"/>
        </w:rPr>
        <w:t>数据：</w:t>
      </w:r>
      <w:r>
        <w:t>1-2</w:t>
      </w:r>
      <w:r>
        <w:rPr>
          <w:rFonts w:hint="eastAsia"/>
        </w:rPr>
        <w:t>秒左右</w:t>
      </w:r>
    </w:p>
    <w:p w:rsidR="003E10F2" w:rsidRDefault="003E10F2" w:rsidP="003E10F2">
      <w:pPr>
        <w:pStyle w:val="af"/>
        <w:numPr>
          <w:ilvl w:val="0"/>
          <w:numId w:val="13"/>
        </w:numPr>
        <w:ind w:firstLineChars="0"/>
      </w:pPr>
      <w:r>
        <w:rPr>
          <w:rFonts w:hint="eastAsia"/>
        </w:rPr>
        <w:t>获取政策数据：</w:t>
      </w:r>
      <w:r>
        <w:t>1-2</w:t>
      </w:r>
      <w:r>
        <w:rPr>
          <w:rFonts w:hint="eastAsia"/>
        </w:rPr>
        <w:t>秒在右</w:t>
      </w:r>
    </w:p>
    <w:p w:rsidR="003E10F2" w:rsidRDefault="003E10F2" w:rsidP="003E10F2">
      <w:pPr>
        <w:pStyle w:val="af"/>
        <w:numPr>
          <w:ilvl w:val="0"/>
          <w:numId w:val="13"/>
        </w:numPr>
        <w:ind w:firstLineChars="0"/>
      </w:pPr>
      <w:r>
        <w:rPr>
          <w:rFonts w:hint="eastAsia"/>
        </w:rPr>
        <w:t>计算舱位价格、获取特价：</w:t>
      </w:r>
      <w:r>
        <w:t>1</w:t>
      </w:r>
      <w:r>
        <w:rPr>
          <w:rFonts w:hint="eastAsia"/>
        </w:rPr>
        <w:t>秒左右</w:t>
      </w:r>
    </w:p>
    <w:p w:rsidR="003E10F2" w:rsidRDefault="003E10F2" w:rsidP="003E10F2">
      <w:pPr>
        <w:pStyle w:val="af"/>
        <w:numPr>
          <w:ilvl w:val="0"/>
          <w:numId w:val="13"/>
        </w:numPr>
        <w:ind w:firstLineChars="0"/>
      </w:pPr>
      <w:r>
        <w:rPr>
          <w:rFonts w:hint="eastAsia"/>
        </w:rPr>
        <w:t>区域划分、最高返点限制：</w:t>
      </w:r>
      <w:r>
        <w:t>3-4</w:t>
      </w:r>
      <w:r>
        <w:rPr>
          <w:rFonts w:hint="eastAsia"/>
        </w:rPr>
        <w:t>秒左右</w:t>
      </w:r>
    </w:p>
    <w:p w:rsidR="003E10F2" w:rsidRDefault="003E10F2" w:rsidP="003E10F2">
      <w:pPr>
        <w:numPr>
          <w:ilvl w:val="0"/>
          <w:numId w:val="13"/>
        </w:numPr>
      </w:pPr>
      <w:r>
        <w:rPr>
          <w:rFonts w:hint="eastAsia"/>
        </w:rPr>
        <w:t>接口响应时间：</w:t>
      </w:r>
      <w:r w:rsidR="00F36CCC">
        <w:rPr>
          <w:rFonts w:hint="eastAsia"/>
        </w:rPr>
        <w:t>10-25</w:t>
      </w:r>
      <w:r w:rsidR="00F36CCC">
        <w:rPr>
          <w:rFonts w:hint="eastAsia"/>
        </w:rPr>
        <w:t>秒</w:t>
      </w:r>
    </w:p>
    <w:p w:rsidR="003E10F2" w:rsidRDefault="003E10F2" w:rsidP="003E10F2">
      <w:pPr>
        <w:numPr>
          <w:ilvl w:val="0"/>
          <w:numId w:val="13"/>
        </w:numPr>
      </w:pPr>
      <w:r>
        <w:rPr>
          <w:rFonts w:hint="eastAsia"/>
        </w:rPr>
        <w:t>中航信通讯流量费用：</w:t>
      </w:r>
      <w:r w:rsidR="00F36CCC">
        <w:rPr>
          <w:rFonts w:hint="eastAsia"/>
        </w:rPr>
        <w:t>已缓存</w:t>
      </w:r>
      <w:r w:rsidR="00F36CCC">
        <w:rPr>
          <w:rFonts w:hint="eastAsia"/>
        </w:rPr>
        <w:t>10</w:t>
      </w:r>
      <w:r w:rsidR="00F36CCC">
        <w:rPr>
          <w:rFonts w:hint="eastAsia"/>
        </w:rPr>
        <w:t>分钟</w:t>
      </w:r>
    </w:p>
    <w:p w:rsidR="003E10F2" w:rsidRDefault="003E10F2" w:rsidP="003E10F2">
      <w:pPr>
        <w:numPr>
          <w:ilvl w:val="0"/>
          <w:numId w:val="13"/>
        </w:numPr>
      </w:pPr>
      <w:r>
        <w:rPr>
          <w:rFonts w:hint="eastAsia"/>
        </w:rPr>
        <w:t>查询结果正确率：</w:t>
      </w:r>
      <w:r w:rsidR="00F36CCC">
        <w:rPr>
          <w:rFonts w:hint="eastAsia"/>
        </w:rPr>
        <w:t>已</w:t>
      </w:r>
      <w:r>
        <w:rPr>
          <w:rFonts w:hint="eastAsia"/>
        </w:rPr>
        <w:t>达到</w:t>
      </w:r>
      <w:r>
        <w:rPr>
          <w:rFonts w:hint="eastAsia"/>
        </w:rPr>
        <w:t>9</w:t>
      </w:r>
      <w:r w:rsidR="00F36CCC">
        <w:rPr>
          <w:rFonts w:hint="eastAsia"/>
        </w:rPr>
        <w:t>0</w:t>
      </w:r>
      <w:r>
        <w:rPr>
          <w:rFonts w:hint="eastAsia"/>
        </w:rPr>
        <w:t>%</w:t>
      </w:r>
      <w:r w:rsidR="004111B9">
        <w:rPr>
          <w:rFonts w:hint="eastAsia"/>
        </w:rPr>
        <w:t>以上</w:t>
      </w:r>
    </w:p>
    <w:p w:rsidR="00590726" w:rsidRPr="003E10F2" w:rsidRDefault="00590726" w:rsidP="00590726">
      <w:pPr>
        <w:ind w:left="846"/>
      </w:pPr>
    </w:p>
    <w:p w:rsidR="00923274" w:rsidRPr="00923274" w:rsidRDefault="00F73A6E" w:rsidP="00923274">
      <w:pPr>
        <w:pStyle w:val="3"/>
        <w:rPr>
          <w:rFonts w:ascii="宋体" w:eastAsia="宋体" w:hAnsi="宋体"/>
          <w:sz w:val="28"/>
          <w:szCs w:val="28"/>
        </w:rPr>
      </w:pPr>
      <w:bookmarkStart w:id="57" w:name="_Toc510986332"/>
      <w:r w:rsidRPr="00B05E3D">
        <w:rPr>
          <w:rFonts w:ascii="宋体" w:eastAsia="宋体" w:hAnsi="宋体" w:hint="eastAsia"/>
          <w:sz w:val="28"/>
          <w:szCs w:val="28"/>
        </w:rPr>
        <w:t>性能目标</w:t>
      </w:r>
      <w:bookmarkEnd w:id="57"/>
    </w:p>
    <w:p w:rsidR="003D4126" w:rsidRDefault="003D4126" w:rsidP="001D14C5">
      <w:pPr>
        <w:numPr>
          <w:ilvl w:val="0"/>
          <w:numId w:val="13"/>
        </w:numPr>
      </w:pPr>
      <w:r>
        <w:rPr>
          <w:rFonts w:hint="eastAsia"/>
        </w:rPr>
        <w:t>业务量：</w:t>
      </w:r>
      <w:r w:rsidR="00B87DD4">
        <w:rPr>
          <w:rFonts w:hint="eastAsia"/>
        </w:rPr>
        <w:t>5</w:t>
      </w:r>
      <w:r>
        <w:rPr>
          <w:rFonts w:hint="eastAsia"/>
        </w:rPr>
        <w:t>万单</w:t>
      </w:r>
      <w:r>
        <w:rPr>
          <w:rFonts w:hint="eastAsia"/>
        </w:rPr>
        <w:t>/</w:t>
      </w:r>
      <w:r>
        <w:rPr>
          <w:rFonts w:hint="eastAsia"/>
        </w:rPr>
        <w:t>天</w:t>
      </w:r>
      <w:r>
        <w:rPr>
          <w:rFonts w:hint="eastAsia"/>
        </w:rPr>
        <w:t>*3=</w:t>
      </w:r>
      <w:r w:rsidR="00B87DD4">
        <w:rPr>
          <w:rFonts w:hint="eastAsia"/>
        </w:rPr>
        <w:t>15</w:t>
      </w:r>
      <w:r>
        <w:rPr>
          <w:rFonts w:hint="eastAsia"/>
        </w:rPr>
        <w:t>万单</w:t>
      </w:r>
      <w:r>
        <w:rPr>
          <w:rFonts w:hint="eastAsia"/>
        </w:rPr>
        <w:t>/</w:t>
      </w:r>
      <w:r>
        <w:rPr>
          <w:rFonts w:hint="eastAsia"/>
        </w:rPr>
        <w:t>天</w:t>
      </w:r>
    </w:p>
    <w:p w:rsidR="00723875" w:rsidRDefault="00723875" w:rsidP="001D14C5">
      <w:pPr>
        <w:numPr>
          <w:ilvl w:val="0"/>
          <w:numId w:val="13"/>
        </w:numPr>
      </w:pPr>
      <w:r>
        <w:rPr>
          <w:rFonts w:hint="eastAsia"/>
        </w:rPr>
        <w:t>接口访问量</w:t>
      </w:r>
      <w:r>
        <w:rPr>
          <w:rFonts w:hint="eastAsia"/>
        </w:rPr>
        <w:t>pv</w:t>
      </w:r>
      <w:r>
        <w:rPr>
          <w:rFonts w:hint="eastAsia"/>
        </w:rPr>
        <w:t>：订单量</w:t>
      </w:r>
      <w:r w:rsidR="00B87DD4">
        <w:rPr>
          <w:rFonts w:hint="eastAsia"/>
        </w:rPr>
        <w:t>5</w:t>
      </w:r>
      <w:r>
        <w:rPr>
          <w:rFonts w:hint="eastAsia"/>
        </w:rPr>
        <w:t>万</w:t>
      </w:r>
      <w:r>
        <w:rPr>
          <w:rFonts w:hint="eastAsia"/>
        </w:rPr>
        <w:t>*</w:t>
      </w:r>
      <w:r w:rsidR="00237B46">
        <w:rPr>
          <w:rFonts w:hint="eastAsia"/>
        </w:rPr>
        <w:t>3*</w:t>
      </w:r>
      <w:r w:rsidR="00B87DD4">
        <w:rPr>
          <w:rFonts w:hint="eastAsia"/>
        </w:rPr>
        <w:t>10</w:t>
      </w:r>
      <w:r>
        <w:rPr>
          <w:rFonts w:hint="eastAsia"/>
        </w:rPr>
        <w:t>=</w:t>
      </w:r>
      <w:r w:rsidR="00B87DD4">
        <w:rPr>
          <w:rFonts w:hint="eastAsia"/>
        </w:rPr>
        <w:t>150</w:t>
      </w:r>
      <w:r>
        <w:rPr>
          <w:rFonts w:hint="eastAsia"/>
        </w:rPr>
        <w:t>万</w:t>
      </w:r>
      <w:r>
        <w:rPr>
          <w:rFonts w:hint="eastAsia"/>
        </w:rPr>
        <w:t>pv</w:t>
      </w:r>
    </w:p>
    <w:p w:rsidR="001B503C" w:rsidRDefault="007C2A20" w:rsidP="001B503C">
      <w:pPr>
        <w:numPr>
          <w:ilvl w:val="0"/>
          <w:numId w:val="13"/>
        </w:numPr>
      </w:pPr>
      <w:r>
        <w:rPr>
          <w:rFonts w:hint="eastAsia"/>
        </w:rPr>
        <w:lastRenderedPageBreak/>
        <w:t>接口响应时间：</w:t>
      </w:r>
      <w:r w:rsidR="00C31A60">
        <w:rPr>
          <w:rFonts w:hint="eastAsia"/>
        </w:rPr>
        <w:t>一般</w:t>
      </w:r>
      <w:r w:rsidR="008E6634">
        <w:rPr>
          <w:rFonts w:hint="eastAsia"/>
        </w:rPr>
        <w:t>3</w:t>
      </w:r>
      <w:r>
        <w:rPr>
          <w:rFonts w:hint="eastAsia"/>
        </w:rPr>
        <w:t>s</w:t>
      </w:r>
      <w:r w:rsidR="00C31A60">
        <w:rPr>
          <w:rFonts w:hint="eastAsia"/>
        </w:rPr>
        <w:t>以内，最大</w:t>
      </w:r>
      <w:r w:rsidR="000858D4">
        <w:rPr>
          <w:rFonts w:hint="eastAsia"/>
        </w:rPr>
        <w:t>7</w:t>
      </w:r>
      <w:r w:rsidR="00C31A60">
        <w:rPr>
          <w:rFonts w:hint="eastAsia"/>
        </w:rPr>
        <w:t>s</w:t>
      </w:r>
    </w:p>
    <w:p w:rsidR="00F36CCC" w:rsidRDefault="00F36CCC" w:rsidP="00F36CCC">
      <w:pPr>
        <w:numPr>
          <w:ilvl w:val="0"/>
          <w:numId w:val="13"/>
        </w:numPr>
      </w:pPr>
      <w:r>
        <w:rPr>
          <w:rFonts w:hint="eastAsia"/>
        </w:rPr>
        <w:t>中航信通讯流量费用：再次减少</w:t>
      </w:r>
      <w:r>
        <w:rPr>
          <w:rFonts w:hint="eastAsia"/>
        </w:rPr>
        <w:t>20%-50%</w:t>
      </w:r>
    </w:p>
    <w:p w:rsidR="00D6618B" w:rsidRDefault="00F36CCC" w:rsidP="00D6618B">
      <w:pPr>
        <w:numPr>
          <w:ilvl w:val="0"/>
          <w:numId w:val="13"/>
        </w:numPr>
      </w:pPr>
      <w:r>
        <w:rPr>
          <w:rFonts w:hint="eastAsia"/>
        </w:rPr>
        <w:t>查询结果正确率：达到</w:t>
      </w:r>
      <w:r>
        <w:rPr>
          <w:rFonts w:hint="eastAsia"/>
        </w:rPr>
        <w:t>95%</w:t>
      </w:r>
      <w:r w:rsidR="004111B9">
        <w:rPr>
          <w:rFonts w:hint="eastAsia"/>
        </w:rPr>
        <w:t>以上</w:t>
      </w:r>
    </w:p>
    <w:p w:rsidR="00590726" w:rsidRPr="00F36CCC" w:rsidRDefault="00590726" w:rsidP="00590726">
      <w:pPr>
        <w:ind w:left="846"/>
      </w:pPr>
    </w:p>
    <w:p w:rsidR="00923274" w:rsidRPr="00923274" w:rsidRDefault="00F73A6E" w:rsidP="00923274">
      <w:pPr>
        <w:pStyle w:val="3"/>
        <w:rPr>
          <w:rFonts w:ascii="宋体" w:eastAsia="宋体" w:hAnsi="宋体"/>
          <w:sz w:val="28"/>
          <w:szCs w:val="28"/>
        </w:rPr>
      </w:pPr>
      <w:bookmarkStart w:id="58" w:name="_Toc510986333"/>
      <w:r w:rsidRPr="00D1226D">
        <w:rPr>
          <w:rFonts w:ascii="宋体" w:eastAsia="宋体" w:hAnsi="宋体" w:hint="eastAsia"/>
          <w:sz w:val="28"/>
          <w:szCs w:val="28"/>
        </w:rPr>
        <w:t>对应设计</w:t>
      </w:r>
      <w:bookmarkEnd w:id="58"/>
    </w:p>
    <w:p w:rsidR="007C57DB" w:rsidRDefault="00425D99" w:rsidP="006B280C">
      <w:pPr>
        <w:numPr>
          <w:ilvl w:val="0"/>
          <w:numId w:val="18"/>
        </w:numPr>
        <w:ind w:left="850"/>
      </w:pPr>
      <w:r>
        <w:rPr>
          <w:rFonts w:hint="eastAsia"/>
        </w:rPr>
        <w:t>负载均衡：通过硬件的负载均衡器，使请求指向不同</w:t>
      </w:r>
      <w:r>
        <w:rPr>
          <w:rFonts w:hint="eastAsia"/>
        </w:rPr>
        <w:t>WEB Server</w:t>
      </w:r>
      <w:r>
        <w:rPr>
          <w:rFonts w:hint="eastAsia"/>
        </w:rPr>
        <w:t>，分散压力。</w:t>
      </w:r>
    </w:p>
    <w:p w:rsidR="007C57DB" w:rsidRDefault="00425D99" w:rsidP="007C57DB">
      <w:pPr>
        <w:numPr>
          <w:ilvl w:val="0"/>
          <w:numId w:val="18"/>
        </w:numPr>
        <w:ind w:left="850"/>
      </w:pPr>
      <w:r>
        <w:rPr>
          <w:rFonts w:hint="eastAsia"/>
        </w:rPr>
        <w:t>数据库读写分离：</w:t>
      </w:r>
      <w:r w:rsidR="00D411A2">
        <w:rPr>
          <w:rFonts w:hint="eastAsia"/>
        </w:rPr>
        <w:t>建立逻辑库，</w:t>
      </w:r>
      <w:r w:rsidR="001F76BD">
        <w:rPr>
          <w:rFonts w:hint="eastAsia"/>
        </w:rPr>
        <w:t>应用上实现</w:t>
      </w:r>
      <w:r w:rsidR="002E0320">
        <w:rPr>
          <w:rFonts w:hint="eastAsia"/>
        </w:rPr>
        <w:t>读写分离。物理上</w:t>
      </w:r>
      <w:r>
        <w:rPr>
          <w:rFonts w:hint="eastAsia"/>
        </w:rPr>
        <w:t>采用主从结构实现</w:t>
      </w:r>
      <w:r w:rsidR="00470A57">
        <w:rPr>
          <w:rFonts w:hint="eastAsia"/>
        </w:rPr>
        <w:t>数据</w:t>
      </w:r>
      <w:r>
        <w:rPr>
          <w:rFonts w:hint="eastAsia"/>
        </w:rPr>
        <w:t>库读写分离，提高</w:t>
      </w:r>
      <w:r w:rsidR="00470A57">
        <w:rPr>
          <w:rFonts w:hint="eastAsia"/>
        </w:rPr>
        <w:t>数据库</w:t>
      </w:r>
      <w:r>
        <w:rPr>
          <w:rFonts w:hint="eastAsia"/>
        </w:rPr>
        <w:t>访问效率。</w:t>
      </w:r>
    </w:p>
    <w:p w:rsidR="00636404" w:rsidRDefault="00B93CE6" w:rsidP="00F145DD">
      <w:pPr>
        <w:numPr>
          <w:ilvl w:val="0"/>
          <w:numId w:val="18"/>
        </w:numPr>
        <w:ind w:left="850"/>
      </w:pPr>
      <w:r>
        <w:rPr>
          <w:rFonts w:hint="eastAsia"/>
        </w:rPr>
        <w:t>Memcached</w:t>
      </w:r>
      <w:r w:rsidR="005A1A95">
        <w:rPr>
          <w:rFonts w:hint="eastAsia"/>
        </w:rPr>
        <w:t>缓存：</w:t>
      </w:r>
      <w:r w:rsidR="00636404">
        <w:rPr>
          <w:rFonts w:hint="eastAsia"/>
        </w:rPr>
        <w:t>信息缓存到</w:t>
      </w:r>
      <w:r w:rsidR="00636404">
        <w:rPr>
          <w:rFonts w:hint="eastAsia"/>
        </w:rPr>
        <w:t>memcache</w:t>
      </w:r>
      <w:r w:rsidR="00636404">
        <w:rPr>
          <w:rFonts w:hint="eastAsia"/>
        </w:rPr>
        <w:t>，加快信息的查询速度。</w:t>
      </w:r>
    </w:p>
    <w:p w:rsidR="00425D99" w:rsidRDefault="009929B3" w:rsidP="00425D99">
      <w:pPr>
        <w:numPr>
          <w:ilvl w:val="0"/>
          <w:numId w:val="18"/>
        </w:numPr>
      </w:pPr>
      <w:r>
        <w:rPr>
          <w:rFonts w:hint="eastAsia"/>
        </w:rPr>
        <w:t>数据库并发</w:t>
      </w:r>
      <w:r w:rsidR="00425D99">
        <w:rPr>
          <w:rFonts w:hint="eastAsia"/>
        </w:rPr>
        <w:t>：</w:t>
      </w:r>
    </w:p>
    <w:p w:rsidR="00BE3063" w:rsidRDefault="00470A57" w:rsidP="00BE3063">
      <w:pPr>
        <w:ind w:left="420" w:firstLine="425"/>
      </w:pPr>
      <w:r>
        <w:rPr>
          <w:rFonts w:hint="eastAsia"/>
        </w:rPr>
        <w:t>数据读</w:t>
      </w:r>
      <w:r w:rsidR="00D539C0">
        <w:rPr>
          <w:rFonts w:hint="eastAsia"/>
        </w:rPr>
        <w:t>操作</w:t>
      </w:r>
      <w:r>
        <w:rPr>
          <w:rFonts w:hint="eastAsia"/>
        </w:rPr>
        <w:t>采用</w:t>
      </w:r>
      <w:r>
        <w:rPr>
          <w:rFonts w:hint="eastAsia"/>
        </w:rPr>
        <w:t>NOLOCK</w:t>
      </w:r>
      <w:r>
        <w:rPr>
          <w:rFonts w:hint="eastAsia"/>
        </w:rPr>
        <w:t>方式</w:t>
      </w:r>
      <w:r w:rsidR="00BE3063">
        <w:rPr>
          <w:rFonts w:hint="eastAsia"/>
        </w:rPr>
        <w:t>提高并发性能</w:t>
      </w:r>
      <w:r w:rsidR="00BE3063">
        <w:t>；</w:t>
      </w:r>
    </w:p>
    <w:p w:rsidR="00BE3063" w:rsidRPr="00BE3063" w:rsidRDefault="00BE3063" w:rsidP="00BE3063">
      <w:pPr>
        <w:ind w:left="420" w:firstLine="425"/>
      </w:pPr>
      <w:r>
        <w:rPr>
          <w:rFonts w:hint="eastAsia"/>
        </w:rPr>
        <w:t>数据写操作采用无事务、乐观锁</w:t>
      </w:r>
      <w:r w:rsidR="007E43FB">
        <w:rPr>
          <w:rFonts w:hint="eastAsia"/>
        </w:rPr>
        <w:t>、事务</w:t>
      </w:r>
      <w:r w:rsidR="00D539C0">
        <w:rPr>
          <w:rFonts w:hint="eastAsia"/>
        </w:rPr>
        <w:t>的</w:t>
      </w:r>
      <w:r>
        <w:rPr>
          <w:rFonts w:hint="eastAsia"/>
        </w:rPr>
        <w:t>递进</w:t>
      </w:r>
      <w:r w:rsidR="00D539C0">
        <w:rPr>
          <w:rFonts w:hint="eastAsia"/>
        </w:rPr>
        <w:t>锁定机制</w:t>
      </w:r>
      <w:r>
        <w:rPr>
          <w:rFonts w:hint="eastAsia"/>
        </w:rPr>
        <w:t>。</w:t>
      </w:r>
    </w:p>
    <w:p w:rsidR="00425D99" w:rsidRDefault="00425D99" w:rsidP="007C57DB">
      <w:pPr>
        <w:numPr>
          <w:ilvl w:val="0"/>
          <w:numId w:val="18"/>
        </w:numPr>
      </w:pPr>
      <w:r>
        <w:rPr>
          <w:rFonts w:hint="eastAsia"/>
        </w:rPr>
        <w:t>数据库索引优化：常用查询关键字设</w:t>
      </w:r>
      <w:r w:rsidR="0080199F">
        <w:rPr>
          <w:rFonts w:hint="eastAsia"/>
        </w:rPr>
        <w:t>置组合索引，保证查询时索引的使用顺序，减少数据库的数据扫描时间；</w:t>
      </w:r>
    </w:p>
    <w:p w:rsidR="009E41FD" w:rsidRDefault="009E41FD" w:rsidP="007C57DB">
      <w:pPr>
        <w:numPr>
          <w:ilvl w:val="0"/>
          <w:numId w:val="18"/>
        </w:numPr>
      </w:pPr>
      <w:r>
        <w:rPr>
          <w:rFonts w:hint="eastAsia"/>
        </w:rPr>
        <w:tab/>
      </w:r>
      <w:r w:rsidR="00F651E9">
        <w:rPr>
          <w:rFonts w:hint="eastAsia"/>
        </w:rPr>
        <w:t>热门数据预加载</w:t>
      </w:r>
      <w:r>
        <w:rPr>
          <w:rFonts w:hint="eastAsia"/>
        </w:rPr>
        <w:t>：</w:t>
      </w:r>
      <w:r w:rsidR="00720E47">
        <w:rPr>
          <w:rFonts w:hint="eastAsia"/>
        </w:rPr>
        <w:t>JOB</w:t>
      </w:r>
      <w:r w:rsidR="00720E47">
        <w:rPr>
          <w:rFonts w:hint="eastAsia"/>
        </w:rPr>
        <w:t>预先加载热门数据</w:t>
      </w:r>
      <w:r>
        <w:rPr>
          <w:rFonts w:hint="eastAsia"/>
        </w:rPr>
        <w:t>，</w:t>
      </w:r>
      <w:r w:rsidR="000E4B84">
        <w:rPr>
          <w:rFonts w:hint="eastAsia"/>
        </w:rPr>
        <w:t>按时间段</w:t>
      </w:r>
      <w:r w:rsidR="00CF618A">
        <w:rPr>
          <w:rFonts w:hint="eastAsia"/>
        </w:rPr>
        <w:t>和</w:t>
      </w:r>
      <w:r w:rsidR="000E4B84">
        <w:rPr>
          <w:rFonts w:hint="eastAsia"/>
        </w:rPr>
        <w:t>城市，</w:t>
      </w:r>
      <w:r>
        <w:rPr>
          <w:rFonts w:hint="eastAsia"/>
        </w:rPr>
        <w:t>提高服务</w:t>
      </w:r>
      <w:r w:rsidR="000E4B84">
        <w:rPr>
          <w:rFonts w:hint="eastAsia"/>
        </w:rPr>
        <w:t>的</w:t>
      </w:r>
      <w:r w:rsidR="005A6809">
        <w:rPr>
          <w:rFonts w:hint="eastAsia"/>
        </w:rPr>
        <w:t>首次</w:t>
      </w:r>
      <w:r>
        <w:rPr>
          <w:rFonts w:hint="eastAsia"/>
        </w:rPr>
        <w:t>响应速度</w:t>
      </w:r>
      <w:r w:rsidR="0080199F">
        <w:rPr>
          <w:rFonts w:hint="eastAsia"/>
        </w:rPr>
        <w:t>；</w:t>
      </w:r>
    </w:p>
    <w:p w:rsidR="006B280C" w:rsidRPr="006B280C" w:rsidRDefault="006B280C" w:rsidP="007C57DB">
      <w:pPr>
        <w:numPr>
          <w:ilvl w:val="0"/>
          <w:numId w:val="18"/>
        </w:numPr>
      </w:pPr>
      <w:r>
        <w:rPr>
          <w:rFonts w:hint="eastAsia"/>
        </w:rPr>
        <w:tab/>
      </w:r>
      <w:r w:rsidR="007C57DB">
        <w:rPr>
          <w:rFonts w:hint="eastAsia"/>
        </w:rPr>
        <w:t>减少运行数据和政策数据优化</w:t>
      </w:r>
      <w:r w:rsidR="0080199F">
        <w:rPr>
          <w:rFonts w:hint="eastAsia"/>
        </w:rPr>
        <w:t>。</w:t>
      </w:r>
    </w:p>
    <w:p w:rsidR="00923274" w:rsidRPr="00923274" w:rsidRDefault="00F73A6E" w:rsidP="00923274">
      <w:pPr>
        <w:pStyle w:val="3"/>
        <w:rPr>
          <w:rFonts w:ascii="宋体" w:eastAsia="宋体" w:hAnsi="宋体"/>
          <w:sz w:val="28"/>
          <w:szCs w:val="28"/>
        </w:rPr>
      </w:pPr>
      <w:bookmarkStart w:id="59" w:name="_Toc510986334"/>
      <w:r w:rsidRPr="00B05E3D">
        <w:rPr>
          <w:rFonts w:ascii="宋体" w:eastAsia="宋体" w:hAnsi="宋体" w:hint="eastAsia"/>
          <w:sz w:val="28"/>
          <w:szCs w:val="28"/>
        </w:rPr>
        <w:t>架构满足的性能目标</w:t>
      </w:r>
      <w:bookmarkEnd w:id="59"/>
    </w:p>
    <w:p w:rsidR="00923274" w:rsidRPr="00923274" w:rsidRDefault="00F471B4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60" w:name="_Toc510986335"/>
      <w:r w:rsidRPr="006A5AA6">
        <w:rPr>
          <w:rFonts w:ascii="宋体" w:eastAsia="宋体" w:hAnsi="宋体" w:hint="eastAsia"/>
          <w:sz w:val="28"/>
          <w:szCs w:val="28"/>
        </w:rPr>
        <w:t>安全设计</w:t>
      </w:r>
      <w:bookmarkEnd w:id="60"/>
    </w:p>
    <w:p w:rsidR="00CE66FE" w:rsidRDefault="00CE66FE" w:rsidP="00CE66FE">
      <w:pPr>
        <w:numPr>
          <w:ilvl w:val="0"/>
          <w:numId w:val="13"/>
        </w:numPr>
      </w:pPr>
      <w:r>
        <w:rPr>
          <w:rFonts w:hint="eastAsia"/>
        </w:rPr>
        <w:t>数据库连接字符串采用加密方式统一保存</w:t>
      </w:r>
      <w:r w:rsidR="002427C7">
        <w:rPr>
          <w:rFonts w:hint="eastAsia"/>
        </w:rPr>
        <w:t>；</w:t>
      </w:r>
    </w:p>
    <w:p w:rsidR="00CE66FE" w:rsidRDefault="00CE66FE" w:rsidP="00CE66FE">
      <w:pPr>
        <w:numPr>
          <w:ilvl w:val="0"/>
          <w:numId w:val="13"/>
        </w:numPr>
      </w:pPr>
      <w:r>
        <w:rPr>
          <w:rFonts w:hint="eastAsia"/>
        </w:rPr>
        <w:t>提供的</w:t>
      </w:r>
      <w:r w:rsidR="00955E87">
        <w:rPr>
          <w:rFonts w:hint="eastAsia"/>
        </w:rPr>
        <w:t>SOA</w:t>
      </w:r>
      <w:r>
        <w:rPr>
          <w:rFonts w:hint="eastAsia"/>
        </w:rPr>
        <w:t>接口被调用时通过</w:t>
      </w:r>
      <w:r w:rsidR="00A10007">
        <w:rPr>
          <w:rFonts w:hint="eastAsia"/>
        </w:rPr>
        <w:t>AppID</w:t>
      </w:r>
      <w:r>
        <w:rPr>
          <w:rFonts w:hint="eastAsia"/>
        </w:rPr>
        <w:t>进行隔离</w:t>
      </w:r>
      <w:r w:rsidR="002427C7">
        <w:rPr>
          <w:rFonts w:hint="eastAsia"/>
        </w:rPr>
        <w:t>；</w:t>
      </w:r>
    </w:p>
    <w:p w:rsidR="00314AC8" w:rsidRDefault="00CE66FE" w:rsidP="001E681C">
      <w:pPr>
        <w:numPr>
          <w:ilvl w:val="0"/>
          <w:numId w:val="13"/>
        </w:numPr>
      </w:pPr>
      <w:r>
        <w:rPr>
          <w:rFonts w:hint="eastAsia"/>
        </w:rPr>
        <w:t>防止</w:t>
      </w:r>
      <w:r>
        <w:rPr>
          <w:rFonts w:hint="eastAsia"/>
        </w:rPr>
        <w:t>SQL</w:t>
      </w:r>
      <w:r>
        <w:rPr>
          <w:rFonts w:hint="eastAsia"/>
        </w:rPr>
        <w:t>注入（开发用代码实现，如参数化</w:t>
      </w:r>
      <w:r>
        <w:rPr>
          <w:rFonts w:hint="eastAsia"/>
        </w:rPr>
        <w:t>sql</w:t>
      </w:r>
      <w:r>
        <w:rPr>
          <w:rFonts w:hint="eastAsia"/>
        </w:rPr>
        <w:t>等技术）</w:t>
      </w:r>
      <w:r w:rsidR="002427C7">
        <w:rPr>
          <w:rFonts w:hint="eastAsia"/>
        </w:rPr>
        <w:t>。</w:t>
      </w:r>
    </w:p>
    <w:p w:rsidR="00690ECD" w:rsidRDefault="00690ECD" w:rsidP="001E681C">
      <w:pPr>
        <w:numPr>
          <w:ilvl w:val="0"/>
          <w:numId w:val="13"/>
        </w:numPr>
      </w:pPr>
      <w:r>
        <w:rPr>
          <w:rFonts w:hint="eastAsia"/>
        </w:rPr>
        <w:t>所有敏感业务操作均记录日志</w:t>
      </w:r>
    </w:p>
    <w:p w:rsidR="00A95B3F" w:rsidRPr="00A95B3F" w:rsidRDefault="00A95B3F" w:rsidP="00A95B3F"/>
    <w:p w:rsidR="00923274" w:rsidRPr="00923274" w:rsidRDefault="00F471B4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61" w:name="_Toc510986336"/>
      <w:r w:rsidRPr="006A5AA6">
        <w:rPr>
          <w:rFonts w:ascii="宋体" w:eastAsia="宋体" w:hAnsi="宋体" w:hint="eastAsia"/>
          <w:sz w:val="28"/>
          <w:szCs w:val="28"/>
        </w:rPr>
        <w:t>可靠性设计</w:t>
      </w:r>
      <w:bookmarkEnd w:id="61"/>
    </w:p>
    <w:p w:rsidR="00906DCF" w:rsidRDefault="00906DCF" w:rsidP="00425D99">
      <w:pPr>
        <w:numPr>
          <w:ilvl w:val="0"/>
          <w:numId w:val="13"/>
        </w:numPr>
        <w:rPr>
          <w:rFonts w:asciiTheme="minorEastAsia" w:eastAsiaTheme="minorEastAsia" w:hAnsiTheme="minorEastAsia"/>
          <w:szCs w:val="21"/>
        </w:rPr>
      </w:pPr>
      <w:r w:rsidRPr="00AC40EA">
        <w:rPr>
          <w:rFonts w:asciiTheme="minorEastAsia" w:eastAsiaTheme="minorEastAsia" w:hAnsiTheme="minorEastAsia" w:hint="eastAsia"/>
          <w:szCs w:val="21"/>
        </w:rPr>
        <w:t>数据库双机热备</w:t>
      </w:r>
    </w:p>
    <w:p w:rsidR="0001386F" w:rsidRPr="0001386F" w:rsidRDefault="0001386F" w:rsidP="00425D99">
      <w:pPr>
        <w:numPr>
          <w:ilvl w:val="0"/>
          <w:numId w:val="13"/>
        </w:numPr>
        <w:rPr>
          <w:rFonts w:asciiTheme="minorEastAsia" w:eastAsiaTheme="minorEastAsia" w:hAnsiTheme="minorEastAsia"/>
          <w:szCs w:val="21"/>
        </w:rPr>
      </w:pPr>
      <w:r w:rsidRPr="0001386F">
        <w:rPr>
          <w:rFonts w:asciiTheme="minorEastAsia" w:eastAsiaTheme="minorEastAsia" w:hAnsiTheme="minorEastAsia" w:hint="eastAsia"/>
          <w:szCs w:val="21"/>
        </w:rPr>
        <w:t>失败补偿，</w:t>
      </w:r>
      <w:r w:rsidR="009374E4">
        <w:rPr>
          <w:rFonts w:asciiTheme="minorEastAsia" w:eastAsiaTheme="minorEastAsia" w:hAnsiTheme="minorEastAsia" w:hint="eastAsia"/>
          <w:szCs w:val="21"/>
        </w:rPr>
        <w:t>重试机制，如查询舱位</w:t>
      </w:r>
    </w:p>
    <w:p w:rsidR="00906DCF" w:rsidRPr="00AC40EA" w:rsidRDefault="00F5543E" w:rsidP="00425D99">
      <w:pPr>
        <w:pStyle w:val="af"/>
        <w:numPr>
          <w:ilvl w:val="0"/>
          <w:numId w:val="13"/>
        </w:numPr>
        <w:ind w:firstLineChars="0"/>
        <w:rPr>
          <w:rFonts w:asciiTheme="minorEastAsia" w:eastAsiaTheme="minorEastAsia" w:hAnsiTheme="minorEastAsia"/>
          <w:szCs w:val="21"/>
        </w:rPr>
      </w:pPr>
      <w:r w:rsidRPr="00AC40EA">
        <w:rPr>
          <w:rFonts w:asciiTheme="minorEastAsia" w:eastAsiaTheme="minorEastAsia" w:hAnsiTheme="minorEastAsia" w:cs="宋体"/>
          <w:kern w:val="0"/>
          <w:szCs w:val="21"/>
        </w:rPr>
        <w:t>国内前台</w:t>
      </w:r>
      <w:r w:rsidR="009859D6" w:rsidRPr="00AC40EA">
        <w:rPr>
          <w:rFonts w:asciiTheme="minorEastAsia" w:eastAsiaTheme="minorEastAsia" w:hAnsiTheme="minorEastAsia" w:hint="eastAsia"/>
          <w:szCs w:val="21"/>
        </w:rPr>
        <w:t>1个</w:t>
      </w:r>
      <w:r w:rsidR="007A0FCA" w:rsidRPr="00AC40EA">
        <w:rPr>
          <w:rFonts w:asciiTheme="minorEastAsia" w:eastAsiaTheme="minorEastAsia" w:hAnsiTheme="minorEastAsia" w:hint="eastAsia"/>
          <w:szCs w:val="21"/>
        </w:rPr>
        <w:t>1</w:t>
      </w:r>
      <w:r w:rsidRPr="00AC40EA">
        <w:rPr>
          <w:rFonts w:asciiTheme="minorEastAsia" w:eastAsiaTheme="minorEastAsia" w:hAnsiTheme="minorEastAsia" w:hint="eastAsia"/>
          <w:szCs w:val="21"/>
        </w:rPr>
        <w:t>5</w:t>
      </w:r>
      <w:r w:rsidR="004C404F" w:rsidRPr="00AC40EA">
        <w:rPr>
          <w:rFonts w:asciiTheme="minorEastAsia" w:eastAsiaTheme="minorEastAsia" w:hAnsiTheme="minorEastAsia" w:hint="eastAsia"/>
          <w:szCs w:val="21"/>
        </w:rPr>
        <w:t>台服务器的集群，以防止SPOF问题</w:t>
      </w:r>
    </w:p>
    <w:p w:rsidR="00F5543E" w:rsidRPr="00AC40EA" w:rsidRDefault="00F5543E" w:rsidP="00F5543E">
      <w:pPr>
        <w:pStyle w:val="af"/>
        <w:widowControl/>
        <w:ind w:left="846" w:firstLineChars="0" w:firstLine="0"/>
        <w:jc w:val="left"/>
        <w:rPr>
          <w:rFonts w:asciiTheme="minorEastAsia" w:eastAsiaTheme="minorEastAsia" w:hAnsiTheme="minorEastAsia"/>
          <w:szCs w:val="21"/>
        </w:rPr>
      </w:pPr>
      <w:r w:rsidRPr="00AC40EA">
        <w:rPr>
          <w:rFonts w:asciiTheme="minorEastAsia" w:eastAsiaTheme="minorEastAsia" w:hAnsiTheme="minorEastAsia" w:cs="宋体"/>
          <w:kern w:val="0"/>
          <w:szCs w:val="21"/>
        </w:rPr>
        <w:t>国内前台目前是这样分布的：</w:t>
      </w:r>
      <w:r w:rsidRPr="00AC40EA">
        <w:rPr>
          <w:rFonts w:asciiTheme="minorEastAsia" w:eastAsiaTheme="minorEastAsia" w:hAnsiTheme="minorEastAsia" w:cs="宋体"/>
          <w:kern w:val="0"/>
          <w:szCs w:val="21"/>
        </w:rPr>
        <w:br/>
        <w:t>上海 lvs 下面 5台</w:t>
      </w:r>
      <w:r w:rsidRPr="00AC40EA">
        <w:rPr>
          <w:rFonts w:asciiTheme="minorEastAsia" w:eastAsiaTheme="minorEastAsia" w:hAnsiTheme="minorEastAsia" w:cs="宋体"/>
          <w:kern w:val="0"/>
          <w:szCs w:val="21"/>
        </w:rPr>
        <w:br/>
        <w:t>苏州 lvs 下面 5台</w:t>
      </w:r>
      <w:r w:rsidRPr="00AC40EA">
        <w:rPr>
          <w:rFonts w:asciiTheme="minorEastAsia" w:eastAsiaTheme="minorEastAsia" w:hAnsiTheme="minorEastAsia" w:cs="宋体"/>
          <w:kern w:val="0"/>
          <w:szCs w:val="21"/>
        </w:rPr>
        <w:br/>
        <w:t xml:space="preserve">北京BGP   5台 </w:t>
      </w:r>
    </w:p>
    <w:p w:rsidR="00425D99" w:rsidRPr="00425D99" w:rsidRDefault="00425D99" w:rsidP="00425D99"/>
    <w:p w:rsidR="00923274" w:rsidRPr="00923274" w:rsidRDefault="00F471B4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62" w:name="_Toc510986337"/>
      <w:r w:rsidRPr="006A5AA6">
        <w:rPr>
          <w:rFonts w:ascii="宋体" w:eastAsia="宋体" w:hAnsi="宋体" w:hint="eastAsia"/>
          <w:sz w:val="28"/>
          <w:szCs w:val="28"/>
        </w:rPr>
        <w:t>扩展性设计</w:t>
      </w:r>
      <w:bookmarkEnd w:id="62"/>
    </w:p>
    <w:p w:rsidR="00CE66FE" w:rsidRDefault="00A76407" w:rsidP="00170A23">
      <w:pPr>
        <w:numPr>
          <w:ilvl w:val="0"/>
          <w:numId w:val="13"/>
        </w:numPr>
      </w:pPr>
      <w:r>
        <w:rPr>
          <w:rFonts w:hint="eastAsia"/>
        </w:rPr>
        <w:t>无状态服务，支持应用横向扩展</w:t>
      </w:r>
    </w:p>
    <w:p w:rsidR="00133F68" w:rsidRPr="00170A23" w:rsidRDefault="00133F68" w:rsidP="00170A23">
      <w:pPr>
        <w:numPr>
          <w:ilvl w:val="0"/>
          <w:numId w:val="13"/>
        </w:numPr>
      </w:pPr>
      <w:r>
        <w:rPr>
          <w:rFonts w:hint="eastAsia"/>
        </w:rPr>
        <w:lastRenderedPageBreak/>
        <w:t>接口采用</w:t>
      </w:r>
      <w:r>
        <w:rPr>
          <w:rFonts w:hint="eastAsia"/>
        </w:rPr>
        <w:t>Request/Response</w:t>
      </w:r>
      <w:r>
        <w:rPr>
          <w:rFonts w:hint="eastAsia"/>
        </w:rPr>
        <w:t>模式进行设计，以支持</w:t>
      </w:r>
      <w:r w:rsidR="00CC44ED">
        <w:rPr>
          <w:rFonts w:hint="eastAsia"/>
        </w:rPr>
        <w:t>接口的</w:t>
      </w:r>
      <w:r w:rsidR="00A76407">
        <w:rPr>
          <w:rFonts w:hint="eastAsia"/>
        </w:rPr>
        <w:t>参数和返回的可扩展性</w:t>
      </w:r>
    </w:p>
    <w:p w:rsidR="00923274" w:rsidRPr="00923274" w:rsidRDefault="00A30583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63" w:name="_Toc372120825"/>
      <w:bookmarkStart w:id="64" w:name="_Toc510986338"/>
      <w:r w:rsidRPr="009D7C9C">
        <w:rPr>
          <w:rFonts w:ascii="宋体" w:eastAsia="宋体" w:hAnsi="宋体" w:hint="eastAsia"/>
          <w:sz w:val="28"/>
          <w:szCs w:val="28"/>
        </w:rPr>
        <w:t>应用监控及预警</w:t>
      </w:r>
      <w:bookmarkEnd w:id="63"/>
      <w:bookmarkEnd w:id="64"/>
    </w:p>
    <w:p w:rsidR="00A30583" w:rsidRDefault="0072680E" w:rsidP="00A30583">
      <w:pPr>
        <w:numPr>
          <w:ilvl w:val="0"/>
          <w:numId w:val="14"/>
        </w:numPr>
      </w:pPr>
      <w:r>
        <w:rPr>
          <w:rFonts w:hint="eastAsia"/>
        </w:rPr>
        <w:t>查询</w:t>
      </w:r>
      <w:r w:rsidR="009374E4">
        <w:rPr>
          <w:rFonts w:hint="eastAsia"/>
        </w:rPr>
        <w:t>正确</w:t>
      </w:r>
      <w:r>
        <w:rPr>
          <w:rFonts w:hint="eastAsia"/>
        </w:rPr>
        <w:t>率</w:t>
      </w:r>
      <w:r w:rsidR="00A30583">
        <w:rPr>
          <w:rFonts w:hint="eastAsia"/>
        </w:rPr>
        <w:t>数</w:t>
      </w:r>
      <w:r w:rsidR="006568B6">
        <w:rPr>
          <w:rFonts w:hint="eastAsia"/>
        </w:rPr>
        <w:t>指标监控</w:t>
      </w:r>
    </w:p>
    <w:p w:rsidR="00613FCF" w:rsidRDefault="009E7F2C" w:rsidP="00613FCF">
      <w:pPr>
        <w:ind w:left="840"/>
      </w:pPr>
      <w:r>
        <w:rPr>
          <w:rFonts w:hint="eastAsia"/>
        </w:rPr>
        <w:t>Metrics</w:t>
      </w:r>
      <w:r w:rsidR="00A30583">
        <w:rPr>
          <w:rFonts w:hint="eastAsia"/>
        </w:rPr>
        <w:t>记录</w:t>
      </w:r>
      <w:r w:rsidR="0072680E">
        <w:rPr>
          <w:rFonts w:hint="eastAsia"/>
        </w:rPr>
        <w:t>查询匹配率</w:t>
      </w:r>
      <w:r w:rsidR="00A30583">
        <w:rPr>
          <w:rFonts w:hint="eastAsia"/>
        </w:rPr>
        <w:t>，用</w:t>
      </w:r>
      <w:r w:rsidR="00A30583">
        <w:rPr>
          <w:rFonts w:hint="eastAsia"/>
        </w:rPr>
        <w:t>dashboard</w:t>
      </w:r>
      <w:r w:rsidR="00465652">
        <w:rPr>
          <w:rFonts w:hint="eastAsia"/>
        </w:rPr>
        <w:t>查看</w:t>
      </w:r>
      <w:r w:rsidR="00C44403">
        <w:rPr>
          <w:rFonts w:hint="eastAsia"/>
        </w:rPr>
        <w:t>，</w:t>
      </w:r>
    </w:p>
    <w:p w:rsidR="00A30583" w:rsidRDefault="00A30583" w:rsidP="00613FCF">
      <w:pPr>
        <w:ind w:left="840"/>
      </w:pPr>
      <w:r>
        <w:rPr>
          <w:rFonts w:hint="eastAsia"/>
        </w:rPr>
        <w:tab/>
      </w:r>
    </w:p>
    <w:p w:rsidR="00A30583" w:rsidRDefault="00A30583" w:rsidP="00A30583">
      <w:pPr>
        <w:numPr>
          <w:ilvl w:val="0"/>
          <w:numId w:val="14"/>
        </w:numPr>
      </w:pPr>
      <w:r>
        <w:rPr>
          <w:rFonts w:hint="eastAsia"/>
        </w:rPr>
        <w:tab/>
      </w:r>
      <w:r w:rsidR="00707C69">
        <w:rPr>
          <w:rFonts w:hint="eastAsia"/>
        </w:rPr>
        <w:t>缓存失效率</w:t>
      </w:r>
      <w:r w:rsidR="006568B6">
        <w:rPr>
          <w:rFonts w:hint="eastAsia"/>
        </w:rPr>
        <w:t>指标</w:t>
      </w:r>
      <w:r>
        <w:rPr>
          <w:rFonts w:hint="eastAsia"/>
        </w:rPr>
        <w:t>监控</w:t>
      </w:r>
    </w:p>
    <w:p w:rsidR="00A30583" w:rsidRDefault="009E7F2C" w:rsidP="00613FCF">
      <w:pPr>
        <w:ind w:left="840"/>
      </w:pPr>
      <w:r>
        <w:rPr>
          <w:rFonts w:hint="eastAsia"/>
        </w:rPr>
        <w:t>Metrics</w:t>
      </w:r>
      <w:r w:rsidR="00E52A51">
        <w:rPr>
          <w:rFonts w:hint="eastAsia"/>
        </w:rPr>
        <w:t>记录</w:t>
      </w:r>
      <w:r w:rsidR="00707C69">
        <w:rPr>
          <w:rFonts w:hint="eastAsia"/>
        </w:rPr>
        <w:t>缓存失效率</w:t>
      </w:r>
      <w:r w:rsidR="00E52A51">
        <w:rPr>
          <w:rFonts w:hint="eastAsia"/>
        </w:rPr>
        <w:t>，用</w:t>
      </w:r>
      <w:r w:rsidR="00E52A51">
        <w:rPr>
          <w:rFonts w:hint="eastAsia"/>
        </w:rPr>
        <w:t>dashboard</w:t>
      </w:r>
      <w:r w:rsidR="00465652">
        <w:rPr>
          <w:rFonts w:hint="eastAsia"/>
        </w:rPr>
        <w:t>查看</w:t>
      </w:r>
    </w:p>
    <w:p w:rsidR="00FB5819" w:rsidRPr="00A30583" w:rsidRDefault="00FB5819" w:rsidP="00FB5819"/>
    <w:p w:rsidR="00923274" w:rsidRPr="00923274" w:rsidRDefault="00B77F5B" w:rsidP="00923274">
      <w:pPr>
        <w:pStyle w:val="2"/>
        <w:numPr>
          <w:ilvl w:val="1"/>
          <w:numId w:val="1"/>
        </w:numPr>
        <w:spacing w:before="200" w:after="200" w:line="360" w:lineRule="auto"/>
        <w:rPr>
          <w:rFonts w:ascii="宋体" w:eastAsia="宋体" w:hAnsi="宋体"/>
          <w:sz w:val="28"/>
          <w:szCs w:val="28"/>
        </w:rPr>
      </w:pPr>
      <w:bookmarkStart w:id="65" w:name="_Toc510986339"/>
      <w:r w:rsidRPr="006A5AA6">
        <w:rPr>
          <w:rFonts w:ascii="宋体" w:eastAsia="宋体" w:hAnsi="宋体" w:hint="eastAsia"/>
          <w:sz w:val="28"/>
          <w:szCs w:val="28"/>
        </w:rPr>
        <w:t>可管理及可维护设计</w:t>
      </w:r>
      <w:bookmarkEnd w:id="65"/>
    </w:p>
    <w:p w:rsidR="008541F5" w:rsidRDefault="008541F5" w:rsidP="008541F5">
      <w:pPr>
        <w:numPr>
          <w:ilvl w:val="0"/>
          <w:numId w:val="13"/>
        </w:numPr>
      </w:pPr>
      <w:r>
        <w:rPr>
          <w:rFonts w:hint="eastAsia"/>
        </w:rPr>
        <w:t>发生异常时，系统将记录异常日志详情，便于排错</w:t>
      </w:r>
      <w:r w:rsidR="00BA1667">
        <w:rPr>
          <w:rFonts w:hint="eastAsia"/>
        </w:rPr>
        <w:t>；</w:t>
      </w:r>
    </w:p>
    <w:p w:rsidR="006231D2" w:rsidRDefault="006231D2" w:rsidP="008541F5">
      <w:pPr>
        <w:numPr>
          <w:ilvl w:val="0"/>
          <w:numId w:val="13"/>
        </w:numPr>
      </w:pPr>
      <w:r>
        <w:rPr>
          <w:rFonts w:hint="eastAsia"/>
        </w:rPr>
        <w:t>接入</w:t>
      </w:r>
      <w:r>
        <w:rPr>
          <w:rFonts w:hint="eastAsia"/>
        </w:rPr>
        <w:t>Metrics</w:t>
      </w:r>
      <w:r>
        <w:rPr>
          <w:rFonts w:hint="eastAsia"/>
        </w:rPr>
        <w:t>，</w:t>
      </w:r>
      <w:r w:rsidR="00BA1667">
        <w:rPr>
          <w:rFonts w:hint="eastAsia"/>
        </w:rPr>
        <w:t>用</w:t>
      </w:r>
      <w:r w:rsidR="00BA1667">
        <w:rPr>
          <w:rFonts w:hint="eastAsia"/>
        </w:rPr>
        <w:t>dashboard</w:t>
      </w:r>
      <w:r w:rsidR="00BA1667">
        <w:rPr>
          <w:rFonts w:hint="eastAsia"/>
        </w:rPr>
        <w:t>查看，实现系统的</w:t>
      </w:r>
      <w:r>
        <w:rPr>
          <w:rFonts w:hint="eastAsia"/>
        </w:rPr>
        <w:t>监控</w:t>
      </w:r>
      <w:r w:rsidR="00BA1667">
        <w:rPr>
          <w:rFonts w:hint="eastAsia"/>
        </w:rPr>
        <w:t>。</w:t>
      </w:r>
    </w:p>
    <w:p w:rsidR="008541F5" w:rsidRPr="008541F5" w:rsidRDefault="008541F5" w:rsidP="008541F5"/>
    <w:p w:rsidR="00923274" w:rsidRPr="00923274" w:rsidRDefault="00405DDC" w:rsidP="00923274">
      <w:pPr>
        <w:pStyle w:val="3"/>
        <w:rPr>
          <w:rFonts w:ascii="宋体" w:eastAsia="宋体" w:hAnsi="宋体"/>
          <w:sz w:val="24"/>
          <w:szCs w:val="24"/>
        </w:rPr>
      </w:pPr>
      <w:bookmarkStart w:id="66" w:name="_Toc510986340"/>
      <w:r w:rsidRPr="006A5AA6">
        <w:rPr>
          <w:rFonts w:ascii="宋体" w:eastAsia="宋体" w:hAnsi="宋体" w:hint="eastAsia"/>
          <w:sz w:val="24"/>
          <w:szCs w:val="24"/>
        </w:rPr>
        <w:t>应用被使用的密度,频度和高峰值</w:t>
      </w:r>
      <w:bookmarkEnd w:id="66"/>
    </w:p>
    <w:p w:rsidR="00B2146E" w:rsidRDefault="00B2146E" w:rsidP="00B2146E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预计初始数据量和月增长量</w:t>
      </w:r>
    </w:p>
    <w:p w:rsidR="00B2146E" w:rsidRDefault="00B2146E" w:rsidP="004C404F">
      <w:pPr>
        <w:numPr>
          <w:ilvl w:val="0"/>
          <w:numId w:val="14"/>
        </w:numPr>
      </w:pPr>
      <w:r>
        <w:rPr>
          <w:rFonts w:hint="eastAsia"/>
        </w:rPr>
        <w:t>初始数据量：</w:t>
      </w:r>
    </w:p>
    <w:p w:rsidR="00B2146E" w:rsidRPr="00D1226D" w:rsidRDefault="00B2146E" w:rsidP="004C404F">
      <w:pPr>
        <w:numPr>
          <w:ilvl w:val="0"/>
          <w:numId w:val="14"/>
        </w:numPr>
      </w:pPr>
      <w:r>
        <w:rPr>
          <w:rFonts w:hint="eastAsia"/>
        </w:rPr>
        <w:t>日增长量：</w:t>
      </w:r>
    </w:p>
    <w:p w:rsidR="00D1226D" w:rsidRDefault="00D1226D" w:rsidP="004D6A2F">
      <w:pPr>
        <w:numPr>
          <w:ilvl w:val="0"/>
          <w:numId w:val="14"/>
        </w:numPr>
      </w:pPr>
      <w:r>
        <w:rPr>
          <w:rFonts w:hint="eastAsia"/>
        </w:rPr>
        <w:t>1</w:t>
      </w:r>
      <w:r>
        <w:rPr>
          <w:rFonts w:hint="eastAsia"/>
        </w:rPr>
        <w:t>年的数据量</w:t>
      </w:r>
      <w:r w:rsidR="00DC4B7E">
        <w:rPr>
          <w:rFonts w:hint="eastAsia"/>
        </w:rPr>
        <w:t>：</w:t>
      </w:r>
    </w:p>
    <w:p w:rsidR="000707AC" w:rsidRPr="004C32EE" w:rsidRDefault="000707AC" w:rsidP="000707AC">
      <w:pPr>
        <w:pStyle w:val="af"/>
        <w:ind w:left="846" w:firstLineChars="0" w:firstLine="0"/>
      </w:pPr>
    </w:p>
    <w:p w:rsidR="00B2146E" w:rsidRDefault="00B2146E" w:rsidP="00B2146E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预计数据/日志对磁盘空间的要求</w:t>
      </w:r>
    </w:p>
    <w:p w:rsidR="00B2146E" w:rsidRPr="005C4EE4" w:rsidRDefault="00217FFD" w:rsidP="00B2146E">
      <w:pPr>
        <w:ind w:left="426" w:firstLineChars="100" w:firstLine="210"/>
      </w:pPr>
      <w:r>
        <w:rPr>
          <w:rFonts w:hint="eastAsia"/>
        </w:rPr>
        <w:t>无</w:t>
      </w:r>
    </w:p>
    <w:p w:rsidR="00B2146E" w:rsidRDefault="00B2146E" w:rsidP="00B2146E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预计数据/日志对磁盘I/O的要求</w:t>
      </w:r>
    </w:p>
    <w:p w:rsidR="00B2146E" w:rsidRPr="001017FE" w:rsidRDefault="00217FFD" w:rsidP="00B2146E">
      <w:pPr>
        <w:ind w:left="426"/>
      </w:pPr>
      <w:r>
        <w:rPr>
          <w:rFonts w:hint="eastAsia"/>
        </w:rPr>
        <w:t>无</w:t>
      </w:r>
    </w:p>
    <w:p w:rsidR="00B2146E" w:rsidRDefault="00B2146E" w:rsidP="00B2146E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对ISP及上行带宽有特殊要求</w:t>
      </w:r>
    </w:p>
    <w:p w:rsidR="00B2146E" w:rsidRPr="001017FE" w:rsidRDefault="00217FFD" w:rsidP="00B2146E">
      <w:pPr>
        <w:ind w:left="426"/>
      </w:pPr>
      <w:r>
        <w:rPr>
          <w:rFonts w:hint="eastAsia"/>
        </w:rPr>
        <w:t>无</w:t>
      </w:r>
    </w:p>
    <w:p w:rsidR="00B2146E" w:rsidRPr="00B2146E" w:rsidRDefault="00B2146E" w:rsidP="00B2146E"/>
    <w:p w:rsidR="00923274" w:rsidRPr="00923274" w:rsidRDefault="00405DDC" w:rsidP="00923274">
      <w:pPr>
        <w:pStyle w:val="3"/>
        <w:rPr>
          <w:rFonts w:ascii="宋体" w:eastAsia="宋体" w:hAnsi="宋体"/>
          <w:sz w:val="24"/>
          <w:szCs w:val="24"/>
        </w:rPr>
      </w:pPr>
      <w:bookmarkStart w:id="67" w:name="_Toc510986341"/>
      <w:r w:rsidRPr="006A5AA6">
        <w:rPr>
          <w:rFonts w:ascii="宋体" w:eastAsia="宋体" w:hAnsi="宋体" w:hint="eastAsia"/>
          <w:sz w:val="24"/>
          <w:szCs w:val="24"/>
        </w:rPr>
        <w:t>应用所支持的业务数据重要性要求</w:t>
      </w:r>
      <w:bookmarkEnd w:id="67"/>
    </w:p>
    <w:p w:rsidR="00405DDC" w:rsidRDefault="00405DDC" w:rsidP="00405DDC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对应用数据进行备份</w:t>
      </w:r>
    </w:p>
    <w:p w:rsidR="00EE6462" w:rsidRDefault="00952D25" w:rsidP="00EB091A">
      <w:pPr>
        <w:numPr>
          <w:ilvl w:val="0"/>
          <w:numId w:val="13"/>
        </w:numPr>
      </w:pPr>
      <w:r>
        <w:rPr>
          <w:rFonts w:hint="eastAsia"/>
        </w:rPr>
        <w:t>将过期</w:t>
      </w:r>
      <w:r w:rsidR="005A6DC1">
        <w:rPr>
          <w:rFonts w:hint="eastAsia"/>
        </w:rPr>
        <w:t>政策</w:t>
      </w:r>
      <w:r w:rsidR="00E94AF2">
        <w:rPr>
          <w:rFonts w:hint="eastAsia"/>
        </w:rPr>
        <w:t>数据</w:t>
      </w:r>
      <w:r w:rsidR="005A6DC1">
        <w:rPr>
          <w:rFonts w:hint="eastAsia"/>
        </w:rPr>
        <w:t>迁移至</w:t>
      </w:r>
      <w:r>
        <w:rPr>
          <w:rFonts w:hint="eastAsia"/>
        </w:rPr>
        <w:t>录入</w:t>
      </w:r>
      <w:r w:rsidR="005A6DC1">
        <w:rPr>
          <w:rFonts w:hint="eastAsia"/>
        </w:rPr>
        <w:t>历史数据表</w:t>
      </w:r>
    </w:p>
    <w:p w:rsidR="00952D25" w:rsidRDefault="00952D25" w:rsidP="00EB091A">
      <w:pPr>
        <w:numPr>
          <w:ilvl w:val="0"/>
          <w:numId w:val="13"/>
        </w:numPr>
      </w:pPr>
      <w:r>
        <w:rPr>
          <w:rFonts w:hint="eastAsia"/>
        </w:rPr>
        <w:t>将一年前的政策录入历史数据迁移进行清理</w:t>
      </w:r>
    </w:p>
    <w:p w:rsidR="00EB091A" w:rsidRPr="00EB091A" w:rsidRDefault="00EB091A" w:rsidP="00EB091A">
      <w:pPr>
        <w:ind w:left="846"/>
      </w:pPr>
    </w:p>
    <w:p w:rsidR="00405DDC" w:rsidRDefault="00B37718" w:rsidP="00B37718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对应用本身进行备份</w:t>
      </w:r>
    </w:p>
    <w:p w:rsidR="00432D9F" w:rsidRPr="00432D9F" w:rsidRDefault="00DB4F46" w:rsidP="00DB4F46">
      <w:pPr>
        <w:ind w:firstLineChars="300" w:firstLine="630"/>
      </w:pPr>
      <w:r>
        <w:rPr>
          <w:rFonts w:hint="eastAsia"/>
        </w:rPr>
        <w:t>无</w:t>
      </w:r>
    </w:p>
    <w:p w:rsidR="00B37718" w:rsidRDefault="00B37718" w:rsidP="00B37718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特殊的数据保留期限</w:t>
      </w:r>
    </w:p>
    <w:p w:rsidR="00432D9F" w:rsidRPr="00432D9F" w:rsidRDefault="006774A3" w:rsidP="00432D9F">
      <w:pPr>
        <w:ind w:firstLineChars="300" w:firstLine="630"/>
      </w:pPr>
      <w:r>
        <w:rPr>
          <w:rFonts w:hint="eastAsia"/>
        </w:rPr>
        <w:t>无</w:t>
      </w:r>
    </w:p>
    <w:p w:rsidR="00B37718" w:rsidRDefault="00B37718" w:rsidP="00B37718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跨服务器交换数据</w:t>
      </w:r>
    </w:p>
    <w:p w:rsidR="00432D9F" w:rsidRPr="00432D9F" w:rsidRDefault="006774A3" w:rsidP="00432D9F">
      <w:r>
        <w:rPr>
          <w:rFonts w:hint="eastAsia"/>
        </w:rPr>
        <w:t>无</w:t>
      </w:r>
    </w:p>
    <w:p w:rsidR="00923274" w:rsidRPr="00923274" w:rsidRDefault="00B37718" w:rsidP="00923274">
      <w:pPr>
        <w:pStyle w:val="3"/>
        <w:rPr>
          <w:rFonts w:ascii="宋体" w:eastAsia="宋体" w:hAnsi="宋体"/>
          <w:sz w:val="24"/>
          <w:szCs w:val="24"/>
        </w:rPr>
      </w:pPr>
      <w:bookmarkStart w:id="68" w:name="_Toc510986342"/>
      <w:r w:rsidRPr="006A5AA6">
        <w:rPr>
          <w:rFonts w:ascii="宋体" w:eastAsia="宋体" w:hAnsi="宋体" w:hint="eastAsia"/>
          <w:sz w:val="24"/>
          <w:szCs w:val="24"/>
        </w:rPr>
        <w:lastRenderedPageBreak/>
        <w:t>业务对应用可能发生中断的容忍程度（包括日常维护</w:t>
      </w:r>
      <w:r w:rsidRPr="006A5AA6">
        <w:rPr>
          <w:rFonts w:ascii="宋体" w:eastAsia="宋体" w:hAnsi="宋体"/>
          <w:sz w:val="24"/>
          <w:szCs w:val="24"/>
        </w:rPr>
        <w:t>,</w:t>
      </w:r>
      <w:r w:rsidRPr="006A5AA6">
        <w:rPr>
          <w:rFonts w:ascii="宋体" w:eastAsia="宋体" w:hAnsi="宋体" w:hint="eastAsia"/>
          <w:sz w:val="24"/>
          <w:szCs w:val="24"/>
        </w:rPr>
        <w:t>意外中断</w:t>
      </w:r>
      <w:r w:rsidRPr="006A5AA6">
        <w:rPr>
          <w:rFonts w:ascii="宋体" w:eastAsia="宋体" w:hAnsi="宋体"/>
          <w:sz w:val="24"/>
          <w:szCs w:val="24"/>
        </w:rPr>
        <w:t>)</w:t>
      </w:r>
      <w:bookmarkEnd w:id="68"/>
    </w:p>
    <w:p w:rsidR="00B37718" w:rsidRDefault="00B37718" w:rsidP="00B37718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特殊的数据备份时间窗口</w:t>
      </w:r>
    </w:p>
    <w:p w:rsidR="00432D9F" w:rsidRPr="00432D9F" w:rsidRDefault="00C41AC9" w:rsidP="00432D9F">
      <w:r>
        <w:rPr>
          <w:rFonts w:hint="eastAsia"/>
        </w:rPr>
        <w:t>无</w:t>
      </w:r>
    </w:p>
    <w:p w:rsidR="00B37718" w:rsidRDefault="00B37718" w:rsidP="00B37718">
      <w:pPr>
        <w:pStyle w:val="4"/>
        <w:ind w:right="420"/>
        <w:jc w:val="both"/>
        <w:rPr>
          <w:sz w:val="24"/>
          <w:szCs w:val="24"/>
        </w:rPr>
      </w:pPr>
      <w:r w:rsidRPr="00703711">
        <w:rPr>
          <w:rFonts w:hint="eastAsia"/>
          <w:sz w:val="24"/>
          <w:szCs w:val="24"/>
        </w:rPr>
        <w:t>是否需要特殊的数据恢复时间要求</w:t>
      </w:r>
    </w:p>
    <w:p w:rsidR="00432D9F" w:rsidRDefault="00C41AC9" w:rsidP="00432D9F">
      <w:r>
        <w:rPr>
          <w:rFonts w:hint="eastAsia"/>
        </w:rPr>
        <w:t>无</w:t>
      </w:r>
    </w:p>
    <w:p w:rsidR="00684B95" w:rsidRPr="00684B95" w:rsidRDefault="00684B95" w:rsidP="00432D9F"/>
    <w:sectPr w:rsidR="00684B95" w:rsidRPr="00684B95" w:rsidSect="00B63AA6">
      <w:headerReference w:type="default" r:id="rId29"/>
      <w:pgSz w:w="11906" w:h="16838" w:code="9"/>
      <w:pgMar w:top="1304" w:right="1304" w:bottom="1304" w:left="130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0708C" w:rsidRDefault="00A0708C">
      <w:r>
        <w:separator/>
      </w:r>
    </w:p>
  </w:endnote>
  <w:endnote w:type="continuationSeparator" w:id="0">
    <w:p w:rsidR="00A0708C" w:rsidRDefault="00A070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[8bO53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D82" w:rsidRDefault="006C6D82" w:rsidP="005C267B">
    <w:pPr>
      <w:pStyle w:val="a4"/>
      <w:tabs>
        <w:tab w:val="clear" w:pos="4153"/>
        <w:tab w:val="clear" w:pos="8306"/>
      </w:tabs>
      <w:jc w:val="right"/>
    </w:pP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Fonts w:ascii="宋体" w:hAnsi="宋体" w:hint="eastAsia"/>
      </w:rPr>
      <w:tab/>
    </w:r>
    <w:r>
      <w:rPr>
        <w:rStyle w:val="a5"/>
        <w:rFonts w:ascii="宋体" w:hAnsi="宋体" w:hint="eastAsia"/>
      </w:rPr>
      <w:t>第</w:t>
    </w:r>
    <w:r w:rsidR="00DA21E7">
      <w:rPr>
        <w:rStyle w:val="a5"/>
        <w:rFonts w:ascii="宋体" w:hAnsi="宋体"/>
      </w:rPr>
      <w:fldChar w:fldCharType="begin"/>
    </w:r>
    <w:r>
      <w:rPr>
        <w:rStyle w:val="a5"/>
        <w:rFonts w:ascii="宋体" w:hAnsi="宋体"/>
      </w:rPr>
      <w:instrText xml:space="preserve"> PAGE </w:instrText>
    </w:r>
    <w:r w:rsidR="00DA21E7">
      <w:rPr>
        <w:rStyle w:val="a5"/>
        <w:rFonts w:ascii="宋体" w:hAnsi="宋体"/>
      </w:rPr>
      <w:fldChar w:fldCharType="separate"/>
    </w:r>
    <w:r w:rsidR="00E61D08">
      <w:rPr>
        <w:rStyle w:val="a5"/>
        <w:rFonts w:ascii="宋体" w:hAnsi="宋体"/>
        <w:noProof/>
      </w:rPr>
      <w:t>4</w:t>
    </w:r>
    <w:r w:rsidR="00DA21E7">
      <w:rPr>
        <w:rStyle w:val="a5"/>
        <w:rFonts w:ascii="宋体" w:hAnsi="宋体"/>
      </w:rPr>
      <w:fldChar w:fldCharType="end"/>
    </w:r>
    <w:r>
      <w:rPr>
        <w:rStyle w:val="a5"/>
        <w:rFonts w:ascii="宋体" w:hAnsi="宋体" w:hint="eastAsia"/>
      </w:rPr>
      <w:t>页 共</w:t>
    </w:r>
    <w:r w:rsidR="00DA21E7">
      <w:rPr>
        <w:rStyle w:val="a5"/>
        <w:rFonts w:ascii="宋体" w:hAnsi="宋体"/>
      </w:rPr>
      <w:fldChar w:fldCharType="begin"/>
    </w:r>
    <w:r>
      <w:rPr>
        <w:rStyle w:val="a5"/>
        <w:rFonts w:ascii="宋体" w:hAnsi="宋体"/>
      </w:rPr>
      <w:instrText xml:space="preserve"> NUMPAGES </w:instrText>
    </w:r>
    <w:r w:rsidR="00DA21E7">
      <w:rPr>
        <w:rStyle w:val="a5"/>
        <w:rFonts w:ascii="宋体" w:hAnsi="宋体"/>
      </w:rPr>
      <w:fldChar w:fldCharType="separate"/>
    </w:r>
    <w:r w:rsidR="00E61D08">
      <w:rPr>
        <w:rStyle w:val="a5"/>
        <w:rFonts w:ascii="宋体" w:hAnsi="宋体"/>
        <w:noProof/>
      </w:rPr>
      <w:t>20</w:t>
    </w:r>
    <w:r w:rsidR="00DA21E7">
      <w:rPr>
        <w:rStyle w:val="a5"/>
        <w:rFonts w:ascii="宋体" w:hAnsi="宋体"/>
      </w:rPr>
      <w:fldChar w:fldCharType="end"/>
    </w:r>
    <w:r>
      <w:rPr>
        <w:rStyle w:val="a5"/>
        <w:rFonts w:ascii="宋体" w:hAns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0708C" w:rsidRDefault="00A0708C">
      <w:r>
        <w:separator/>
      </w:r>
    </w:p>
  </w:footnote>
  <w:footnote w:type="continuationSeparator" w:id="0">
    <w:p w:rsidR="00A0708C" w:rsidRDefault="00A070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D82" w:rsidRDefault="006C6D82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D82" w:rsidRDefault="0046104D" w:rsidP="007E7C86">
    <w:pPr>
      <w:pStyle w:val="a3"/>
      <w:jc w:val="both"/>
    </w:pPr>
    <w:r>
      <w:rPr>
        <w:rFonts w:hint="eastAsia"/>
      </w:rPr>
      <w:t>***</w:t>
    </w:r>
    <w:r w:rsidR="006C6D82">
      <w:rPr>
        <w:rFonts w:hint="eastAsia"/>
      </w:rPr>
      <w:t>--</w:t>
    </w:r>
    <w:r w:rsidR="006C6D82">
      <w:rPr>
        <w:rFonts w:hint="eastAsia"/>
      </w:rPr>
      <w:t>技术研发中心系统设计说明书</w:t>
    </w:r>
  </w:p>
  <w:p w:rsidR="006C6D82" w:rsidRDefault="006C6D82">
    <w:pPr>
      <w:pStyle w:val="a3"/>
    </w:pPr>
    <w:r>
      <w:rPr>
        <w:rFonts w:hint="eastAsia"/>
      </w:rPr>
      <w:tab/>
    </w:r>
    <w:r>
      <w:rPr>
        <w:rFonts w:hint="eastAsia"/>
      </w:rPr>
      <w:tab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C6D82" w:rsidRDefault="000555DF" w:rsidP="007E7C86">
    <w:pPr>
      <w:pStyle w:val="a3"/>
      <w:jc w:val="both"/>
    </w:pPr>
    <w:r>
      <w:rPr>
        <w:rFonts w:hint="eastAsia"/>
      </w:rPr>
      <w:t>***</w:t>
    </w:r>
    <w:r w:rsidR="006C6D82">
      <w:rPr>
        <w:rFonts w:hint="eastAsia"/>
      </w:rPr>
      <w:t>--</w:t>
    </w:r>
    <w:r w:rsidR="006C6D82">
      <w:rPr>
        <w:rFonts w:hint="eastAsia"/>
      </w:rPr>
      <w:t>技术研发中心系统设计说明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C355CF"/>
    <w:multiLevelType w:val="hybridMultilevel"/>
    <w:tmpl w:val="3DE4BE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910A51"/>
    <w:multiLevelType w:val="hybridMultilevel"/>
    <w:tmpl w:val="E5582710"/>
    <w:lvl w:ilvl="0" w:tplc="C0AAE7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4CD4D56"/>
    <w:multiLevelType w:val="hybridMultilevel"/>
    <w:tmpl w:val="132847DA"/>
    <w:lvl w:ilvl="0" w:tplc="A34AED30">
      <w:start w:val="1"/>
      <w:numFmt w:val="upperLetter"/>
      <w:lvlText w:val="%1.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" w15:restartNumberingAfterBreak="0">
    <w:nsid w:val="058B576C"/>
    <w:multiLevelType w:val="hybridMultilevel"/>
    <w:tmpl w:val="4170C748"/>
    <w:lvl w:ilvl="0" w:tplc="75FA5AA8">
      <w:start w:val="1"/>
      <w:numFmt w:val="decimal"/>
      <w:lvlText w:val="%1、"/>
      <w:lvlJc w:val="left"/>
      <w:pPr>
        <w:ind w:left="1160" w:hanging="7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4" w15:restartNumberingAfterBreak="0">
    <w:nsid w:val="07B2633B"/>
    <w:multiLevelType w:val="hybridMultilevel"/>
    <w:tmpl w:val="17DE26AA"/>
    <w:lvl w:ilvl="0" w:tplc="0409000D">
      <w:start w:val="1"/>
      <w:numFmt w:val="bullet"/>
      <w:lvlText w:val="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5" w15:restartNumberingAfterBreak="0">
    <w:nsid w:val="08530332"/>
    <w:multiLevelType w:val="hybridMultilevel"/>
    <w:tmpl w:val="7C8EE9FC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0DB75B73"/>
    <w:multiLevelType w:val="hybridMultilevel"/>
    <w:tmpl w:val="E848A536"/>
    <w:lvl w:ilvl="0" w:tplc="FDD8F50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89C45A6"/>
    <w:multiLevelType w:val="multilevel"/>
    <w:tmpl w:val="0CD8134C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sz w:val="21"/>
        <w:szCs w:val="21"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1E5E2E3A"/>
    <w:multiLevelType w:val="hybridMultilevel"/>
    <w:tmpl w:val="49FA829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21C12AD7"/>
    <w:multiLevelType w:val="hybridMultilevel"/>
    <w:tmpl w:val="7E82D84E"/>
    <w:lvl w:ilvl="0" w:tplc="0409000D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4C542D8"/>
    <w:multiLevelType w:val="hybridMultilevel"/>
    <w:tmpl w:val="F2F42412"/>
    <w:lvl w:ilvl="0" w:tplc="53346054">
      <w:start w:val="1"/>
      <w:numFmt w:val="decimal"/>
      <w:lvlText w:val="%1."/>
      <w:lvlJc w:val="left"/>
      <w:pPr>
        <w:ind w:left="121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1" w15:restartNumberingAfterBreak="0">
    <w:nsid w:val="258766AE"/>
    <w:multiLevelType w:val="hybridMultilevel"/>
    <w:tmpl w:val="BA1E9C78"/>
    <w:lvl w:ilvl="0" w:tplc="1DB63F22">
      <w:start w:val="1"/>
      <w:numFmt w:val="upperLetter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B760D1B"/>
    <w:multiLevelType w:val="hybridMultilevel"/>
    <w:tmpl w:val="E7D6BFF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CBA0510"/>
    <w:multiLevelType w:val="hybridMultilevel"/>
    <w:tmpl w:val="D7300E94"/>
    <w:lvl w:ilvl="0" w:tplc="04090003">
      <w:start w:val="1"/>
      <w:numFmt w:val="bullet"/>
      <w:lvlText w:val=""/>
      <w:lvlJc w:val="left"/>
      <w:pPr>
        <w:ind w:left="169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55" w:hanging="420"/>
      </w:pPr>
      <w:rPr>
        <w:rFonts w:ascii="Wingdings" w:hAnsi="Wingdings" w:hint="default"/>
      </w:rPr>
    </w:lvl>
  </w:abstractNum>
  <w:abstractNum w:abstractNumId="14" w15:restartNumberingAfterBreak="0">
    <w:nsid w:val="2D944FB6"/>
    <w:multiLevelType w:val="hybridMultilevel"/>
    <w:tmpl w:val="0FA479E2"/>
    <w:lvl w:ilvl="0" w:tplc="1F4AB7F0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5" w15:restartNumberingAfterBreak="0">
    <w:nsid w:val="30E20D21"/>
    <w:multiLevelType w:val="hybridMultilevel"/>
    <w:tmpl w:val="D8B4FBA8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16" w15:restartNumberingAfterBreak="0">
    <w:nsid w:val="3AE47BD5"/>
    <w:multiLevelType w:val="hybridMultilevel"/>
    <w:tmpl w:val="384C03BA"/>
    <w:lvl w:ilvl="0" w:tplc="61D80522">
      <w:start w:val="1"/>
      <w:numFmt w:val="decimal"/>
      <w:lvlText w:val="%1."/>
      <w:lvlJc w:val="left"/>
      <w:pPr>
        <w:ind w:left="57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7" w15:restartNumberingAfterBreak="0">
    <w:nsid w:val="436D663E"/>
    <w:multiLevelType w:val="hybridMultilevel"/>
    <w:tmpl w:val="4AD2E6B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81C1BD0"/>
    <w:multiLevelType w:val="hybridMultilevel"/>
    <w:tmpl w:val="7E1A42A6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19" w15:restartNumberingAfterBreak="0">
    <w:nsid w:val="4B0D77A5"/>
    <w:multiLevelType w:val="hybridMultilevel"/>
    <w:tmpl w:val="3C807406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0" w15:restartNumberingAfterBreak="0">
    <w:nsid w:val="5163768E"/>
    <w:multiLevelType w:val="hybridMultilevel"/>
    <w:tmpl w:val="F52066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57301FCD"/>
    <w:multiLevelType w:val="hybridMultilevel"/>
    <w:tmpl w:val="87E621CC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2" w15:restartNumberingAfterBreak="0">
    <w:nsid w:val="5ADF64EA"/>
    <w:multiLevelType w:val="hybridMultilevel"/>
    <w:tmpl w:val="929630C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625D55AA"/>
    <w:multiLevelType w:val="hybridMultilevel"/>
    <w:tmpl w:val="CB4015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935D63"/>
    <w:multiLevelType w:val="hybridMultilevel"/>
    <w:tmpl w:val="EA5A0802"/>
    <w:lvl w:ilvl="0" w:tplc="0409000B">
      <w:start w:val="1"/>
      <w:numFmt w:val="bullet"/>
      <w:lvlText w:val=""/>
      <w:lvlJc w:val="left"/>
      <w:pPr>
        <w:ind w:left="845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25" w15:restartNumberingAfterBreak="0">
    <w:nsid w:val="63C37832"/>
    <w:multiLevelType w:val="hybridMultilevel"/>
    <w:tmpl w:val="B656AAEC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6" w15:restartNumberingAfterBreak="0">
    <w:nsid w:val="66A10A3A"/>
    <w:multiLevelType w:val="hybridMultilevel"/>
    <w:tmpl w:val="A5AEACE8"/>
    <w:lvl w:ilvl="0" w:tplc="04090015">
      <w:start w:val="1"/>
      <w:numFmt w:val="upperLetter"/>
      <w:lvlText w:val="%1."/>
      <w:lvlJc w:val="left"/>
      <w:pPr>
        <w:ind w:left="2545" w:hanging="420"/>
      </w:pPr>
    </w:lvl>
    <w:lvl w:ilvl="1" w:tplc="04090019" w:tentative="1">
      <w:start w:val="1"/>
      <w:numFmt w:val="lowerLetter"/>
      <w:lvlText w:val="%2)"/>
      <w:lvlJc w:val="left"/>
      <w:pPr>
        <w:ind w:left="3391" w:hanging="420"/>
      </w:pPr>
    </w:lvl>
    <w:lvl w:ilvl="2" w:tplc="0409001B" w:tentative="1">
      <w:start w:val="1"/>
      <w:numFmt w:val="lowerRoman"/>
      <w:lvlText w:val="%3."/>
      <w:lvlJc w:val="right"/>
      <w:pPr>
        <w:ind w:left="3811" w:hanging="420"/>
      </w:pPr>
    </w:lvl>
    <w:lvl w:ilvl="3" w:tplc="0409000F" w:tentative="1">
      <w:start w:val="1"/>
      <w:numFmt w:val="decimal"/>
      <w:lvlText w:val="%4."/>
      <w:lvlJc w:val="left"/>
      <w:pPr>
        <w:ind w:left="4231" w:hanging="420"/>
      </w:pPr>
    </w:lvl>
    <w:lvl w:ilvl="4" w:tplc="04090019" w:tentative="1">
      <w:start w:val="1"/>
      <w:numFmt w:val="lowerLetter"/>
      <w:lvlText w:val="%5)"/>
      <w:lvlJc w:val="left"/>
      <w:pPr>
        <w:ind w:left="4651" w:hanging="420"/>
      </w:pPr>
    </w:lvl>
    <w:lvl w:ilvl="5" w:tplc="0409001B" w:tentative="1">
      <w:start w:val="1"/>
      <w:numFmt w:val="lowerRoman"/>
      <w:lvlText w:val="%6."/>
      <w:lvlJc w:val="right"/>
      <w:pPr>
        <w:ind w:left="5071" w:hanging="420"/>
      </w:pPr>
    </w:lvl>
    <w:lvl w:ilvl="6" w:tplc="0409000F" w:tentative="1">
      <w:start w:val="1"/>
      <w:numFmt w:val="decimal"/>
      <w:lvlText w:val="%7."/>
      <w:lvlJc w:val="left"/>
      <w:pPr>
        <w:ind w:left="5491" w:hanging="420"/>
      </w:pPr>
    </w:lvl>
    <w:lvl w:ilvl="7" w:tplc="04090019" w:tentative="1">
      <w:start w:val="1"/>
      <w:numFmt w:val="lowerLetter"/>
      <w:lvlText w:val="%8)"/>
      <w:lvlJc w:val="left"/>
      <w:pPr>
        <w:ind w:left="5911" w:hanging="420"/>
      </w:pPr>
    </w:lvl>
    <w:lvl w:ilvl="8" w:tplc="0409001B" w:tentative="1">
      <w:start w:val="1"/>
      <w:numFmt w:val="lowerRoman"/>
      <w:lvlText w:val="%9."/>
      <w:lvlJc w:val="right"/>
      <w:pPr>
        <w:ind w:left="6331" w:hanging="420"/>
      </w:pPr>
    </w:lvl>
  </w:abstractNum>
  <w:abstractNum w:abstractNumId="27" w15:restartNumberingAfterBreak="0">
    <w:nsid w:val="6F77723D"/>
    <w:multiLevelType w:val="hybridMultilevel"/>
    <w:tmpl w:val="D9DECC86"/>
    <w:lvl w:ilvl="0" w:tplc="0409000B">
      <w:start w:val="1"/>
      <w:numFmt w:val="bullet"/>
      <w:lvlText w:val=""/>
      <w:lvlJc w:val="left"/>
      <w:pPr>
        <w:ind w:left="63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6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</w:abstractNum>
  <w:abstractNum w:abstractNumId="28" w15:restartNumberingAfterBreak="0">
    <w:nsid w:val="73472F2C"/>
    <w:multiLevelType w:val="hybridMultilevel"/>
    <w:tmpl w:val="CB4015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77DE489B"/>
    <w:multiLevelType w:val="multilevel"/>
    <w:tmpl w:val="587C1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94"/>
        </w:tabs>
        <w:ind w:left="794" w:hanging="79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617"/>
        </w:tabs>
        <w:ind w:left="426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21"/>
        </w:tabs>
        <w:ind w:left="1021" w:hanging="1021"/>
      </w:pPr>
      <w:rPr>
        <w:rFonts w:ascii="宋体" w:eastAsia="宋体" w:hAnsi="宋体"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3827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439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5102"/>
      </w:pPr>
      <w:rPr>
        <w:rFonts w:hint="eastAsia"/>
      </w:rPr>
    </w:lvl>
  </w:abstractNum>
  <w:num w:numId="1">
    <w:abstractNumId w:val="29"/>
  </w:num>
  <w:num w:numId="2">
    <w:abstractNumId w:val="18"/>
  </w:num>
  <w:num w:numId="3">
    <w:abstractNumId w:val="8"/>
  </w:num>
  <w:num w:numId="4">
    <w:abstractNumId w:val="9"/>
  </w:num>
  <w:num w:numId="5">
    <w:abstractNumId w:val="5"/>
  </w:num>
  <w:num w:numId="6">
    <w:abstractNumId w:val="16"/>
  </w:num>
  <w:num w:numId="7">
    <w:abstractNumId w:val="14"/>
  </w:num>
  <w:num w:numId="8">
    <w:abstractNumId w:val="3"/>
  </w:num>
  <w:num w:numId="9">
    <w:abstractNumId w:val="1"/>
  </w:num>
  <w:num w:numId="10">
    <w:abstractNumId w:val="0"/>
  </w:num>
  <w:num w:numId="11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9"/>
  </w:num>
  <w:num w:numId="14">
    <w:abstractNumId w:val="22"/>
  </w:num>
  <w:num w:numId="15">
    <w:abstractNumId w:val="24"/>
  </w:num>
  <w:num w:numId="16">
    <w:abstractNumId w:val="10"/>
  </w:num>
  <w:num w:numId="17">
    <w:abstractNumId w:val="15"/>
  </w:num>
  <w:num w:numId="18">
    <w:abstractNumId w:val="21"/>
  </w:num>
  <w:num w:numId="19">
    <w:abstractNumId w:val="13"/>
  </w:num>
  <w:num w:numId="20">
    <w:abstractNumId w:val="29"/>
  </w:num>
  <w:num w:numId="21">
    <w:abstractNumId w:val="4"/>
  </w:num>
  <w:num w:numId="22">
    <w:abstractNumId w:val="29"/>
  </w:num>
  <w:num w:numId="23">
    <w:abstractNumId w:val="27"/>
  </w:num>
  <w:num w:numId="24">
    <w:abstractNumId w:val="7"/>
  </w:num>
  <w:num w:numId="25">
    <w:abstractNumId w:val="11"/>
  </w:num>
  <w:num w:numId="26">
    <w:abstractNumId w:val="26"/>
  </w:num>
  <w:num w:numId="27">
    <w:abstractNumId w:val="2"/>
  </w:num>
  <w:num w:numId="28">
    <w:abstractNumId w:val="29"/>
  </w:num>
  <w:num w:numId="29">
    <w:abstractNumId w:val="17"/>
  </w:num>
  <w:num w:numId="30">
    <w:abstractNumId w:val="28"/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5"/>
  </w:num>
  <w:num w:numId="33">
    <w:abstractNumId w:val="12"/>
  </w:num>
  <w:num w:numId="34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0"/>
  </w:num>
  <w:num w:numId="38">
    <w:abstractNumId w:val="23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</w:compat>
  <w:rsids>
    <w:rsidRoot w:val="00924064"/>
    <w:rsid w:val="00000009"/>
    <w:rsid w:val="00000269"/>
    <w:rsid w:val="00000DCF"/>
    <w:rsid w:val="0000148A"/>
    <w:rsid w:val="00002201"/>
    <w:rsid w:val="00002462"/>
    <w:rsid w:val="000032A8"/>
    <w:rsid w:val="00003392"/>
    <w:rsid w:val="0000467E"/>
    <w:rsid w:val="000049BF"/>
    <w:rsid w:val="00004FA5"/>
    <w:rsid w:val="000053A3"/>
    <w:rsid w:val="000060A6"/>
    <w:rsid w:val="0000677F"/>
    <w:rsid w:val="000074C4"/>
    <w:rsid w:val="00007C2B"/>
    <w:rsid w:val="00010112"/>
    <w:rsid w:val="000101E5"/>
    <w:rsid w:val="00010978"/>
    <w:rsid w:val="00011145"/>
    <w:rsid w:val="0001146D"/>
    <w:rsid w:val="000134D8"/>
    <w:rsid w:val="000136E2"/>
    <w:rsid w:val="0001386F"/>
    <w:rsid w:val="00013923"/>
    <w:rsid w:val="00013D83"/>
    <w:rsid w:val="00014458"/>
    <w:rsid w:val="00014811"/>
    <w:rsid w:val="00014A66"/>
    <w:rsid w:val="000154F6"/>
    <w:rsid w:val="00015D13"/>
    <w:rsid w:val="0001639E"/>
    <w:rsid w:val="0001697D"/>
    <w:rsid w:val="00016A92"/>
    <w:rsid w:val="00017425"/>
    <w:rsid w:val="000175C1"/>
    <w:rsid w:val="00017E7E"/>
    <w:rsid w:val="00020842"/>
    <w:rsid w:val="00020E0E"/>
    <w:rsid w:val="000217FC"/>
    <w:rsid w:val="000222A2"/>
    <w:rsid w:val="0002429E"/>
    <w:rsid w:val="00024418"/>
    <w:rsid w:val="00024462"/>
    <w:rsid w:val="00025129"/>
    <w:rsid w:val="00025A46"/>
    <w:rsid w:val="00025C3C"/>
    <w:rsid w:val="00026011"/>
    <w:rsid w:val="00026359"/>
    <w:rsid w:val="000278CB"/>
    <w:rsid w:val="00027DC8"/>
    <w:rsid w:val="000304E2"/>
    <w:rsid w:val="00030AAE"/>
    <w:rsid w:val="00030BCD"/>
    <w:rsid w:val="000316A1"/>
    <w:rsid w:val="000318A2"/>
    <w:rsid w:val="00031A0C"/>
    <w:rsid w:val="00031B10"/>
    <w:rsid w:val="00032566"/>
    <w:rsid w:val="00032613"/>
    <w:rsid w:val="000329DD"/>
    <w:rsid w:val="00033B53"/>
    <w:rsid w:val="00035498"/>
    <w:rsid w:val="0003682B"/>
    <w:rsid w:val="00036EA2"/>
    <w:rsid w:val="0003762E"/>
    <w:rsid w:val="00040C23"/>
    <w:rsid w:val="00040C8B"/>
    <w:rsid w:val="00041753"/>
    <w:rsid w:val="000419AF"/>
    <w:rsid w:val="00041E38"/>
    <w:rsid w:val="00042493"/>
    <w:rsid w:val="00042DCD"/>
    <w:rsid w:val="00043453"/>
    <w:rsid w:val="00043936"/>
    <w:rsid w:val="00043EE0"/>
    <w:rsid w:val="000440BF"/>
    <w:rsid w:val="000443EC"/>
    <w:rsid w:val="00044F8A"/>
    <w:rsid w:val="00045695"/>
    <w:rsid w:val="00046122"/>
    <w:rsid w:val="00046940"/>
    <w:rsid w:val="00050059"/>
    <w:rsid w:val="000509B0"/>
    <w:rsid w:val="000510D6"/>
    <w:rsid w:val="00051656"/>
    <w:rsid w:val="000524B4"/>
    <w:rsid w:val="000525D2"/>
    <w:rsid w:val="00052715"/>
    <w:rsid w:val="00052779"/>
    <w:rsid w:val="00053ACA"/>
    <w:rsid w:val="00053AEF"/>
    <w:rsid w:val="000555DF"/>
    <w:rsid w:val="00055D8D"/>
    <w:rsid w:val="0005601B"/>
    <w:rsid w:val="00056422"/>
    <w:rsid w:val="000565D9"/>
    <w:rsid w:val="00056C23"/>
    <w:rsid w:val="00056E80"/>
    <w:rsid w:val="00057337"/>
    <w:rsid w:val="000579A6"/>
    <w:rsid w:val="00057F75"/>
    <w:rsid w:val="00060638"/>
    <w:rsid w:val="000610A6"/>
    <w:rsid w:val="00062BBF"/>
    <w:rsid w:val="00063004"/>
    <w:rsid w:val="00064055"/>
    <w:rsid w:val="000644ED"/>
    <w:rsid w:val="000648EF"/>
    <w:rsid w:val="00064A94"/>
    <w:rsid w:val="000653B9"/>
    <w:rsid w:val="00065FB5"/>
    <w:rsid w:val="000675FC"/>
    <w:rsid w:val="000676E7"/>
    <w:rsid w:val="000677EC"/>
    <w:rsid w:val="00067942"/>
    <w:rsid w:val="000679FD"/>
    <w:rsid w:val="00067DE0"/>
    <w:rsid w:val="000707AC"/>
    <w:rsid w:val="00070DE6"/>
    <w:rsid w:val="00071D4D"/>
    <w:rsid w:val="00072144"/>
    <w:rsid w:val="000733D7"/>
    <w:rsid w:val="00074B14"/>
    <w:rsid w:val="00074D9F"/>
    <w:rsid w:val="000755D3"/>
    <w:rsid w:val="0007716A"/>
    <w:rsid w:val="00077D18"/>
    <w:rsid w:val="0008009A"/>
    <w:rsid w:val="00082ADD"/>
    <w:rsid w:val="00083286"/>
    <w:rsid w:val="00083C2C"/>
    <w:rsid w:val="00083E73"/>
    <w:rsid w:val="0008408E"/>
    <w:rsid w:val="0008412D"/>
    <w:rsid w:val="00084962"/>
    <w:rsid w:val="00084C20"/>
    <w:rsid w:val="000858D4"/>
    <w:rsid w:val="000867CA"/>
    <w:rsid w:val="00086BA6"/>
    <w:rsid w:val="000879E6"/>
    <w:rsid w:val="00090451"/>
    <w:rsid w:val="00091678"/>
    <w:rsid w:val="00091D69"/>
    <w:rsid w:val="0009207E"/>
    <w:rsid w:val="000926D7"/>
    <w:rsid w:val="00092CB4"/>
    <w:rsid w:val="00093027"/>
    <w:rsid w:val="0009365D"/>
    <w:rsid w:val="0009415F"/>
    <w:rsid w:val="0009477B"/>
    <w:rsid w:val="00094C36"/>
    <w:rsid w:val="00095284"/>
    <w:rsid w:val="0009555A"/>
    <w:rsid w:val="00096172"/>
    <w:rsid w:val="00096B6F"/>
    <w:rsid w:val="00097716"/>
    <w:rsid w:val="00097A12"/>
    <w:rsid w:val="00097F97"/>
    <w:rsid w:val="000A08DD"/>
    <w:rsid w:val="000A18E7"/>
    <w:rsid w:val="000A1A24"/>
    <w:rsid w:val="000A1F26"/>
    <w:rsid w:val="000A240D"/>
    <w:rsid w:val="000A3302"/>
    <w:rsid w:val="000A3407"/>
    <w:rsid w:val="000A41EE"/>
    <w:rsid w:val="000A4240"/>
    <w:rsid w:val="000A4489"/>
    <w:rsid w:val="000A4764"/>
    <w:rsid w:val="000A50A2"/>
    <w:rsid w:val="000A5220"/>
    <w:rsid w:val="000A526B"/>
    <w:rsid w:val="000A537D"/>
    <w:rsid w:val="000A5B04"/>
    <w:rsid w:val="000A5BD9"/>
    <w:rsid w:val="000A651E"/>
    <w:rsid w:val="000A66CD"/>
    <w:rsid w:val="000A6F6B"/>
    <w:rsid w:val="000A78B3"/>
    <w:rsid w:val="000B040D"/>
    <w:rsid w:val="000B1F1C"/>
    <w:rsid w:val="000B22F0"/>
    <w:rsid w:val="000B25D2"/>
    <w:rsid w:val="000B2F73"/>
    <w:rsid w:val="000B3108"/>
    <w:rsid w:val="000B3396"/>
    <w:rsid w:val="000B352C"/>
    <w:rsid w:val="000B3D43"/>
    <w:rsid w:val="000B3E53"/>
    <w:rsid w:val="000B41B5"/>
    <w:rsid w:val="000B4A9A"/>
    <w:rsid w:val="000B4F1A"/>
    <w:rsid w:val="000B529B"/>
    <w:rsid w:val="000B55CE"/>
    <w:rsid w:val="000B5DEA"/>
    <w:rsid w:val="000B67DC"/>
    <w:rsid w:val="000B6EE3"/>
    <w:rsid w:val="000B7040"/>
    <w:rsid w:val="000B75BC"/>
    <w:rsid w:val="000B7B59"/>
    <w:rsid w:val="000B7FF0"/>
    <w:rsid w:val="000C0396"/>
    <w:rsid w:val="000C1301"/>
    <w:rsid w:val="000C1F85"/>
    <w:rsid w:val="000C2602"/>
    <w:rsid w:val="000C2B94"/>
    <w:rsid w:val="000C2CA7"/>
    <w:rsid w:val="000C34DA"/>
    <w:rsid w:val="000C37FC"/>
    <w:rsid w:val="000C3BEC"/>
    <w:rsid w:val="000C5365"/>
    <w:rsid w:val="000C5396"/>
    <w:rsid w:val="000C55D1"/>
    <w:rsid w:val="000C576A"/>
    <w:rsid w:val="000C5890"/>
    <w:rsid w:val="000C6B66"/>
    <w:rsid w:val="000C6C57"/>
    <w:rsid w:val="000C7B18"/>
    <w:rsid w:val="000D02A4"/>
    <w:rsid w:val="000D05E0"/>
    <w:rsid w:val="000D0AA1"/>
    <w:rsid w:val="000D0E83"/>
    <w:rsid w:val="000D1476"/>
    <w:rsid w:val="000D2728"/>
    <w:rsid w:val="000D2A84"/>
    <w:rsid w:val="000D3273"/>
    <w:rsid w:val="000D3A58"/>
    <w:rsid w:val="000D3E9D"/>
    <w:rsid w:val="000D4A4B"/>
    <w:rsid w:val="000D4DAA"/>
    <w:rsid w:val="000D528C"/>
    <w:rsid w:val="000D59E5"/>
    <w:rsid w:val="000D6BBE"/>
    <w:rsid w:val="000D741A"/>
    <w:rsid w:val="000D75F2"/>
    <w:rsid w:val="000D77C2"/>
    <w:rsid w:val="000E0177"/>
    <w:rsid w:val="000E048F"/>
    <w:rsid w:val="000E08CA"/>
    <w:rsid w:val="000E136C"/>
    <w:rsid w:val="000E1812"/>
    <w:rsid w:val="000E2634"/>
    <w:rsid w:val="000E27EA"/>
    <w:rsid w:val="000E2B72"/>
    <w:rsid w:val="000E2C30"/>
    <w:rsid w:val="000E4425"/>
    <w:rsid w:val="000E4B84"/>
    <w:rsid w:val="000E51AD"/>
    <w:rsid w:val="000E560A"/>
    <w:rsid w:val="000E64EF"/>
    <w:rsid w:val="000E6C74"/>
    <w:rsid w:val="000E75C9"/>
    <w:rsid w:val="000E77EE"/>
    <w:rsid w:val="000E7979"/>
    <w:rsid w:val="000F023B"/>
    <w:rsid w:val="000F0B29"/>
    <w:rsid w:val="000F0C40"/>
    <w:rsid w:val="000F1893"/>
    <w:rsid w:val="000F2321"/>
    <w:rsid w:val="000F2B57"/>
    <w:rsid w:val="000F37B9"/>
    <w:rsid w:val="000F3E58"/>
    <w:rsid w:val="000F5563"/>
    <w:rsid w:val="000F6D20"/>
    <w:rsid w:val="000F74E4"/>
    <w:rsid w:val="00100238"/>
    <w:rsid w:val="001005EB"/>
    <w:rsid w:val="001017FE"/>
    <w:rsid w:val="0010185D"/>
    <w:rsid w:val="0010191D"/>
    <w:rsid w:val="00102052"/>
    <w:rsid w:val="0010236A"/>
    <w:rsid w:val="001034DE"/>
    <w:rsid w:val="00104887"/>
    <w:rsid w:val="00104DBF"/>
    <w:rsid w:val="00104FEB"/>
    <w:rsid w:val="001050EE"/>
    <w:rsid w:val="001051AC"/>
    <w:rsid w:val="0010575B"/>
    <w:rsid w:val="00105CF9"/>
    <w:rsid w:val="00105D71"/>
    <w:rsid w:val="001062C2"/>
    <w:rsid w:val="00106DA2"/>
    <w:rsid w:val="0010738A"/>
    <w:rsid w:val="001073C9"/>
    <w:rsid w:val="001075B1"/>
    <w:rsid w:val="00107D31"/>
    <w:rsid w:val="00107E75"/>
    <w:rsid w:val="0011087F"/>
    <w:rsid w:val="00111549"/>
    <w:rsid w:val="001117E6"/>
    <w:rsid w:val="00111C24"/>
    <w:rsid w:val="00111F94"/>
    <w:rsid w:val="0011263C"/>
    <w:rsid w:val="00112802"/>
    <w:rsid w:val="001129C3"/>
    <w:rsid w:val="0011415F"/>
    <w:rsid w:val="001141C8"/>
    <w:rsid w:val="00114529"/>
    <w:rsid w:val="00114A01"/>
    <w:rsid w:val="00114E7F"/>
    <w:rsid w:val="001152BC"/>
    <w:rsid w:val="00115364"/>
    <w:rsid w:val="001154D0"/>
    <w:rsid w:val="00115831"/>
    <w:rsid w:val="0011584D"/>
    <w:rsid w:val="00115EC0"/>
    <w:rsid w:val="0011643A"/>
    <w:rsid w:val="001165AF"/>
    <w:rsid w:val="00117832"/>
    <w:rsid w:val="00117CEC"/>
    <w:rsid w:val="00117E40"/>
    <w:rsid w:val="00117E81"/>
    <w:rsid w:val="00120F3A"/>
    <w:rsid w:val="0012125C"/>
    <w:rsid w:val="001217FA"/>
    <w:rsid w:val="001224FD"/>
    <w:rsid w:val="00122518"/>
    <w:rsid w:val="00122987"/>
    <w:rsid w:val="00122BF5"/>
    <w:rsid w:val="00122C10"/>
    <w:rsid w:val="00123067"/>
    <w:rsid w:val="00123217"/>
    <w:rsid w:val="0012329C"/>
    <w:rsid w:val="00123804"/>
    <w:rsid w:val="001250B4"/>
    <w:rsid w:val="00125944"/>
    <w:rsid w:val="0012746B"/>
    <w:rsid w:val="0012751B"/>
    <w:rsid w:val="0012790E"/>
    <w:rsid w:val="00130B56"/>
    <w:rsid w:val="00130EC8"/>
    <w:rsid w:val="00130EFF"/>
    <w:rsid w:val="00131809"/>
    <w:rsid w:val="001319ED"/>
    <w:rsid w:val="00132F70"/>
    <w:rsid w:val="00133B43"/>
    <w:rsid w:val="00133F68"/>
    <w:rsid w:val="00134040"/>
    <w:rsid w:val="0013465D"/>
    <w:rsid w:val="00134C52"/>
    <w:rsid w:val="00135515"/>
    <w:rsid w:val="00135652"/>
    <w:rsid w:val="001357BB"/>
    <w:rsid w:val="001360CB"/>
    <w:rsid w:val="0013620A"/>
    <w:rsid w:val="00137B3E"/>
    <w:rsid w:val="001405F9"/>
    <w:rsid w:val="00140ABE"/>
    <w:rsid w:val="001412D6"/>
    <w:rsid w:val="00141541"/>
    <w:rsid w:val="00141998"/>
    <w:rsid w:val="00141B09"/>
    <w:rsid w:val="00141F3A"/>
    <w:rsid w:val="00142DD2"/>
    <w:rsid w:val="001438F5"/>
    <w:rsid w:val="00143942"/>
    <w:rsid w:val="00143CE6"/>
    <w:rsid w:val="00143E6D"/>
    <w:rsid w:val="00143E8C"/>
    <w:rsid w:val="00144112"/>
    <w:rsid w:val="00145334"/>
    <w:rsid w:val="0014556D"/>
    <w:rsid w:val="00147032"/>
    <w:rsid w:val="00147165"/>
    <w:rsid w:val="001503D5"/>
    <w:rsid w:val="0015134D"/>
    <w:rsid w:val="001523D8"/>
    <w:rsid w:val="001526D5"/>
    <w:rsid w:val="001528B2"/>
    <w:rsid w:val="00152CE5"/>
    <w:rsid w:val="0015320A"/>
    <w:rsid w:val="001541BA"/>
    <w:rsid w:val="00154DA7"/>
    <w:rsid w:val="00154DB0"/>
    <w:rsid w:val="00155FB5"/>
    <w:rsid w:val="00157691"/>
    <w:rsid w:val="0016052A"/>
    <w:rsid w:val="001606BB"/>
    <w:rsid w:val="001606F9"/>
    <w:rsid w:val="00160C0F"/>
    <w:rsid w:val="0016119E"/>
    <w:rsid w:val="0016151F"/>
    <w:rsid w:val="00161A7B"/>
    <w:rsid w:val="00161D6C"/>
    <w:rsid w:val="0016220F"/>
    <w:rsid w:val="001623A3"/>
    <w:rsid w:val="00163560"/>
    <w:rsid w:val="001638BB"/>
    <w:rsid w:val="00163EF3"/>
    <w:rsid w:val="0016419C"/>
    <w:rsid w:val="00164B31"/>
    <w:rsid w:val="00164BA1"/>
    <w:rsid w:val="00165519"/>
    <w:rsid w:val="001658A6"/>
    <w:rsid w:val="001670C5"/>
    <w:rsid w:val="001701BE"/>
    <w:rsid w:val="00170469"/>
    <w:rsid w:val="00170A23"/>
    <w:rsid w:val="00170BFA"/>
    <w:rsid w:val="0017117C"/>
    <w:rsid w:val="00172B14"/>
    <w:rsid w:val="00172E80"/>
    <w:rsid w:val="00173231"/>
    <w:rsid w:val="001738B3"/>
    <w:rsid w:val="00174433"/>
    <w:rsid w:val="001761D4"/>
    <w:rsid w:val="0017692F"/>
    <w:rsid w:val="00176FD5"/>
    <w:rsid w:val="0017711F"/>
    <w:rsid w:val="00177315"/>
    <w:rsid w:val="00181BB1"/>
    <w:rsid w:val="001829C1"/>
    <w:rsid w:val="00182ABA"/>
    <w:rsid w:val="0018341E"/>
    <w:rsid w:val="00183FA0"/>
    <w:rsid w:val="001847F1"/>
    <w:rsid w:val="00184CBF"/>
    <w:rsid w:val="00184E82"/>
    <w:rsid w:val="00185417"/>
    <w:rsid w:val="00187883"/>
    <w:rsid w:val="00187C5B"/>
    <w:rsid w:val="00187F8F"/>
    <w:rsid w:val="00190498"/>
    <w:rsid w:val="001907C9"/>
    <w:rsid w:val="001909B8"/>
    <w:rsid w:val="00190A72"/>
    <w:rsid w:val="00190D47"/>
    <w:rsid w:val="00190E91"/>
    <w:rsid w:val="001912C4"/>
    <w:rsid w:val="00192313"/>
    <w:rsid w:val="0019247D"/>
    <w:rsid w:val="00193A50"/>
    <w:rsid w:val="0019464F"/>
    <w:rsid w:val="001954D7"/>
    <w:rsid w:val="00195642"/>
    <w:rsid w:val="00195805"/>
    <w:rsid w:val="00195836"/>
    <w:rsid w:val="00195D1C"/>
    <w:rsid w:val="00196024"/>
    <w:rsid w:val="00196DA5"/>
    <w:rsid w:val="00196DAB"/>
    <w:rsid w:val="001A01BA"/>
    <w:rsid w:val="001A01C9"/>
    <w:rsid w:val="001A18D4"/>
    <w:rsid w:val="001A2595"/>
    <w:rsid w:val="001A35B2"/>
    <w:rsid w:val="001A392A"/>
    <w:rsid w:val="001A3F13"/>
    <w:rsid w:val="001A4428"/>
    <w:rsid w:val="001A4703"/>
    <w:rsid w:val="001A484A"/>
    <w:rsid w:val="001A58EA"/>
    <w:rsid w:val="001A756F"/>
    <w:rsid w:val="001A76DE"/>
    <w:rsid w:val="001A77A9"/>
    <w:rsid w:val="001A7DE7"/>
    <w:rsid w:val="001A7E97"/>
    <w:rsid w:val="001B0615"/>
    <w:rsid w:val="001B0B43"/>
    <w:rsid w:val="001B0E41"/>
    <w:rsid w:val="001B1668"/>
    <w:rsid w:val="001B1B58"/>
    <w:rsid w:val="001B2C48"/>
    <w:rsid w:val="001B40F9"/>
    <w:rsid w:val="001B44A3"/>
    <w:rsid w:val="001B4A02"/>
    <w:rsid w:val="001B4C5D"/>
    <w:rsid w:val="001B503C"/>
    <w:rsid w:val="001B50EF"/>
    <w:rsid w:val="001B511A"/>
    <w:rsid w:val="001B5A5C"/>
    <w:rsid w:val="001B5CF7"/>
    <w:rsid w:val="001B630B"/>
    <w:rsid w:val="001B6956"/>
    <w:rsid w:val="001B6FF2"/>
    <w:rsid w:val="001B7067"/>
    <w:rsid w:val="001B7824"/>
    <w:rsid w:val="001C01E0"/>
    <w:rsid w:val="001C0335"/>
    <w:rsid w:val="001C0B52"/>
    <w:rsid w:val="001C1274"/>
    <w:rsid w:val="001C12E8"/>
    <w:rsid w:val="001C1707"/>
    <w:rsid w:val="001C22BE"/>
    <w:rsid w:val="001C2B1F"/>
    <w:rsid w:val="001C3859"/>
    <w:rsid w:val="001C39A6"/>
    <w:rsid w:val="001C47AC"/>
    <w:rsid w:val="001C4D87"/>
    <w:rsid w:val="001C4DE6"/>
    <w:rsid w:val="001C5D4F"/>
    <w:rsid w:val="001C608E"/>
    <w:rsid w:val="001C6C7A"/>
    <w:rsid w:val="001C6CB4"/>
    <w:rsid w:val="001C7008"/>
    <w:rsid w:val="001C737F"/>
    <w:rsid w:val="001C7A20"/>
    <w:rsid w:val="001D0D1F"/>
    <w:rsid w:val="001D14C5"/>
    <w:rsid w:val="001D154B"/>
    <w:rsid w:val="001D1DB6"/>
    <w:rsid w:val="001D230C"/>
    <w:rsid w:val="001D23DE"/>
    <w:rsid w:val="001D2EF6"/>
    <w:rsid w:val="001D360A"/>
    <w:rsid w:val="001D3BF2"/>
    <w:rsid w:val="001D3C3C"/>
    <w:rsid w:val="001D521D"/>
    <w:rsid w:val="001D5A56"/>
    <w:rsid w:val="001D69BD"/>
    <w:rsid w:val="001D6C47"/>
    <w:rsid w:val="001D6D5C"/>
    <w:rsid w:val="001D79BC"/>
    <w:rsid w:val="001E034D"/>
    <w:rsid w:val="001E0E7E"/>
    <w:rsid w:val="001E17BA"/>
    <w:rsid w:val="001E1A20"/>
    <w:rsid w:val="001E1F36"/>
    <w:rsid w:val="001E21F0"/>
    <w:rsid w:val="001E3463"/>
    <w:rsid w:val="001E5107"/>
    <w:rsid w:val="001E5229"/>
    <w:rsid w:val="001E593C"/>
    <w:rsid w:val="001E5D24"/>
    <w:rsid w:val="001E62B7"/>
    <w:rsid w:val="001E681C"/>
    <w:rsid w:val="001E6A95"/>
    <w:rsid w:val="001E7137"/>
    <w:rsid w:val="001E7EF9"/>
    <w:rsid w:val="001F068D"/>
    <w:rsid w:val="001F0917"/>
    <w:rsid w:val="001F1FED"/>
    <w:rsid w:val="001F33D0"/>
    <w:rsid w:val="001F42EA"/>
    <w:rsid w:val="001F60C2"/>
    <w:rsid w:val="001F6940"/>
    <w:rsid w:val="001F7636"/>
    <w:rsid w:val="001F76BD"/>
    <w:rsid w:val="001F7C09"/>
    <w:rsid w:val="002002E3"/>
    <w:rsid w:val="00200603"/>
    <w:rsid w:val="00201AEB"/>
    <w:rsid w:val="00201EA7"/>
    <w:rsid w:val="0020370A"/>
    <w:rsid w:val="0020395A"/>
    <w:rsid w:val="00204847"/>
    <w:rsid w:val="00205942"/>
    <w:rsid w:val="00205B3D"/>
    <w:rsid w:val="00206413"/>
    <w:rsid w:val="002065B0"/>
    <w:rsid w:val="00206786"/>
    <w:rsid w:val="00206FBA"/>
    <w:rsid w:val="0021022D"/>
    <w:rsid w:val="0021124F"/>
    <w:rsid w:val="00211836"/>
    <w:rsid w:val="00212763"/>
    <w:rsid w:val="00212ACE"/>
    <w:rsid w:val="00212F82"/>
    <w:rsid w:val="00213B93"/>
    <w:rsid w:val="00214D61"/>
    <w:rsid w:val="00214F60"/>
    <w:rsid w:val="00215297"/>
    <w:rsid w:val="00215386"/>
    <w:rsid w:val="00215B38"/>
    <w:rsid w:val="00215B4F"/>
    <w:rsid w:val="00215FCA"/>
    <w:rsid w:val="002169AF"/>
    <w:rsid w:val="00217B00"/>
    <w:rsid w:val="00217FFD"/>
    <w:rsid w:val="00220280"/>
    <w:rsid w:val="00220303"/>
    <w:rsid w:val="0022088E"/>
    <w:rsid w:val="0022133D"/>
    <w:rsid w:val="00221C08"/>
    <w:rsid w:val="00221CD2"/>
    <w:rsid w:val="002220AB"/>
    <w:rsid w:val="00222116"/>
    <w:rsid w:val="002225A3"/>
    <w:rsid w:val="00222D69"/>
    <w:rsid w:val="0022338F"/>
    <w:rsid w:val="002233B1"/>
    <w:rsid w:val="00224197"/>
    <w:rsid w:val="002244CF"/>
    <w:rsid w:val="002250FF"/>
    <w:rsid w:val="00225585"/>
    <w:rsid w:val="002256F1"/>
    <w:rsid w:val="0022573B"/>
    <w:rsid w:val="00225C2A"/>
    <w:rsid w:val="002262DB"/>
    <w:rsid w:val="0022673C"/>
    <w:rsid w:val="002274C3"/>
    <w:rsid w:val="002278CA"/>
    <w:rsid w:val="00227A3F"/>
    <w:rsid w:val="00227A8B"/>
    <w:rsid w:val="0023188B"/>
    <w:rsid w:val="00232076"/>
    <w:rsid w:val="00232C49"/>
    <w:rsid w:val="00232E5C"/>
    <w:rsid w:val="0023304F"/>
    <w:rsid w:val="0023314D"/>
    <w:rsid w:val="0023334D"/>
    <w:rsid w:val="002336C4"/>
    <w:rsid w:val="00233A1B"/>
    <w:rsid w:val="00233ED0"/>
    <w:rsid w:val="0023460D"/>
    <w:rsid w:val="00234678"/>
    <w:rsid w:val="00234AB9"/>
    <w:rsid w:val="00235709"/>
    <w:rsid w:val="00235969"/>
    <w:rsid w:val="00235CA2"/>
    <w:rsid w:val="00236478"/>
    <w:rsid w:val="002373C0"/>
    <w:rsid w:val="0023791A"/>
    <w:rsid w:val="00237B46"/>
    <w:rsid w:val="00240B51"/>
    <w:rsid w:val="002420C2"/>
    <w:rsid w:val="00242589"/>
    <w:rsid w:val="002427C7"/>
    <w:rsid w:val="00242E9A"/>
    <w:rsid w:val="002430D7"/>
    <w:rsid w:val="00243CA8"/>
    <w:rsid w:val="00244C04"/>
    <w:rsid w:val="00244CDF"/>
    <w:rsid w:val="00245E48"/>
    <w:rsid w:val="00246008"/>
    <w:rsid w:val="002468BB"/>
    <w:rsid w:val="00246D0C"/>
    <w:rsid w:val="002475C0"/>
    <w:rsid w:val="00247D1D"/>
    <w:rsid w:val="002502BA"/>
    <w:rsid w:val="00250376"/>
    <w:rsid w:val="00250B89"/>
    <w:rsid w:val="00251294"/>
    <w:rsid w:val="0025152B"/>
    <w:rsid w:val="002521F5"/>
    <w:rsid w:val="00252696"/>
    <w:rsid w:val="00252752"/>
    <w:rsid w:val="002540B6"/>
    <w:rsid w:val="002546D3"/>
    <w:rsid w:val="00254958"/>
    <w:rsid w:val="00254B32"/>
    <w:rsid w:val="00254DE0"/>
    <w:rsid w:val="00255836"/>
    <w:rsid w:val="00255844"/>
    <w:rsid w:val="002558A7"/>
    <w:rsid w:val="00255951"/>
    <w:rsid w:val="00256CBD"/>
    <w:rsid w:val="00256D7C"/>
    <w:rsid w:val="00256F6C"/>
    <w:rsid w:val="00260129"/>
    <w:rsid w:val="00260BCE"/>
    <w:rsid w:val="00260BFD"/>
    <w:rsid w:val="00260DA3"/>
    <w:rsid w:val="00260E9A"/>
    <w:rsid w:val="00261463"/>
    <w:rsid w:val="00261472"/>
    <w:rsid w:val="002628A9"/>
    <w:rsid w:val="00263018"/>
    <w:rsid w:val="0026374A"/>
    <w:rsid w:val="00263C41"/>
    <w:rsid w:val="00263D01"/>
    <w:rsid w:val="00264B25"/>
    <w:rsid w:val="0026553A"/>
    <w:rsid w:val="00265AEF"/>
    <w:rsid w:val="00265FBF"/>
    <w:rsid w:val="00266F51"/>
    <w:rsid w:val="00267000"/>
    <w:rsid w:val="0026725A"/>
    <w:rsid w:val="00267964"/>
    <w:rsid w:val="00267C43"/>
    <w:rsid w:val="00267C51"/>
    <w:rsid w:val="0027020B"/>
    <w:rsid w:val="00270ED3"/>
    <w:rsid w:val="00271840"/>
    <w:rsid w:val="0027191D"/>
    <w:rsid w:val="00271F6D"/>
    <w:rsid w:val="002724C6"/>
    <w:rsid w:val="00272A0F"/>
    <w:rsid w:val="0027308F"/>
    <w:rsid w:val="002733EA"/>
    <w:rsid w:val="00274135"/>
    <w:rsid w:val="00274235"/>
    <w:rsid w:val="00275196"/>
    <w:rsid w:val="0027564F"/>
    <w:rsid w:val="002756E7"/>
    <w:rsid w:val="0027588E"/>
    <w:rsid w:val="00275DF1"/>
    <w:rsid w:val="002769F9"/>
    <w:rsid w:val="00276E58"/>
    <w:rsid w:val="0027761C"/>
    <w:rsid w:val="002801A0"/>
    <w:rsid w:val="00280483"/>
    <w:rsid w:val="0028079A"/>
    <w:rsid w:val="00281167"/>
    <w:rsid w:val="00281389"/>
    <w:rsid w:val="00281D8B"/>
    <w:rsid w:val="00281ECE"/>
    <w:rsid w:val="002826B4"/>
    <w:rsid w:val="00282899"/>
    <w:rsid w:val="0028320C"/>
    <w:rsid w:val="00283D13"/>
    <w:rsid w:val="0028528D"/>
    <w:rsid w:val="00285858"/>
    <w:rsid w:val="00286C02"/>
    <w:rsid w:val="0028743C"/>
    <w:rsid w:val="0028779D"/>
    <w:rsid w:val="00287BA6"/>
    <w:rsid w:val="00287CF8"/>
    <w:rsid w:val="00287E43"/>
    <w:rsid w:val="00290E4A"/>
    <w:rsid w:val="00291791"/>
    <w:rsid w:val="0029224B"/>
    <w:rsid w:val="002922E6"/>
    <w:rsid w:val="00292491"/>
    <w:rsid w:val="00292D91"/>
    <w:rsid w:val="002934F3"/>
    <w:rsid w:val="00293530"/>
    <w:rsid w:val="00293BB3"/>
    <w:rsid w:val="002954AA"/>
    <w:rsid w:val="00295555"/>
    <w:rsid w:val="002956C3"/>
    <w:rsid w:val="00295F88"/>
    <w:rsid w:val="002965BB"/>
    <w:rsid w:val="002968A6"/>
    <w:rsid w:val="0029711D"/>
    <w:rsid w:val="002A0127"/>
    <w:rsid w:val="002A0436"/>
    <w:rsid w:val="002A05BD"/>
    <w:rsid w:val="002A0692"/>
    <w:rsid w:val="002A0A54"/>
    <w:rsid w:val="002A1317"/>
    <w:rsid w:val="002A1824"/>
    <w:rsid w:val="002A26A3"/>
    <w:rsid w:val="002A2861"/>
    <w:rsid w:val="002A39BC"/>
    <w:rsid w:val="002A50C9"/>
    <w:rsid w:val="002A5241"/>
    <w:rsid w:val="002A5956"/>
    <w:rsid w:val="002B0B65"/>
    <w:rsid w:val="002B1EB1"/>
    <w:rsid w:val="002B207E"/>
    <w:rsid w:val="002B2778"/>
    <w:rsid w:val="002B412A"/>
    <w:rsid w:val="002B4428"/>
    <w:rsid w:val="002B4D36"/>
    <w:rsid w:val="002B577A"/>
    <w:rsid w:val="002B5F9B"/>
    <w:rsid w:val="002B62E4"/>
    <w:rsid w:val="002B6387"/>
    <w:rsid w:val="002B6531"/>
    <w:rsid w:val="002B6C97"/>
    <w:rsid w:val="002B7272"/>
    <w:rsid w:val="002C02B1"/>
    <w:rsid w:val="002C0A44"/>
    <w:rsid w:val="002C0DA6"/>
    <w:rsid w:val="002C19E7"/>
    <w:rsid w:val="002C1F36"/>
    <w:rsid w:val="002C205A"/>
    <w:rsid w:val="002C26EE"/>
    <w:rsid w:val="002C300B"/>
    <w:rsid w:val="002C3055"/>
    <w:rsid w:val="002C38F8"/>
    <w:rsid w:val="002C3A8D"/>
    <w:rsid w:val="002C3BCF"/>
    <w:rsid w:val="002C4169"/>
    <w:rsid w:val="002C4CD2"/>
    <w:rsid w:val="002C568D"/>
    <w:rsid w:val="002C601C"/>
    <w:rsid w:val="002C66B9"/>
    <w:rsid w:val="002C6D2F"/>
    <w:rsid w:val="002C7F8B"/>
    <w:rsid w:val="002D1005"/>
    <w:rsid w:val="002D1B72"/>
    <w:rsid w:val="002D2745"/>
    <w:rsid w:val="002D3D0B"/>
    <w:rsid w:val="002D3FD2"/>
    <w:rsid w:val="002D420B"/>
    <w:rsid w:val="002D4604"/>
    <w:rsid w:val="002D5124"/>
    <w:rsid w:val="002D5C96"/>
    <w:rsid w:val="002D63A7"/>
    <w:rsid w:val="002D71E5"/>
    <w:rsid w:val="002D7359"/>
    <w:rsid w:val="002D7E78"/>
    <w:rsid w:val="002D7ECA"/>
    <w:rsid w:val="002E018F"/>
    <w:rsid w:val="002E0320"/>
    <w:rsid w:val="002E087C"/>
    <w:rsid w:val="002E1901"/>
    <w:rsid w:val="002E23A9"/>
    <w:rsid w:val="002E25DD"/>
    <w:rsid w:val="002E269B"/>
    <w:rsid w:val="002E2882"/>
    <w:rsid w:val="002E33DA"/>
    <w:rsid w:val="002E3416"/>
    <w:rsid w:val="002E4B2A"/>
    <w:rsid w:val="002E4FDC"/>
    <w:rsid w:val="002E5760"/>
    <w:rsid w:val="002E640F"/>
    <w:rsid w:val="002E695A"/>
    <w:rsid w:val="002E6BB1"/>
    <w:rsid w:val="002E7273"/>
    <w:rsid w:val="002E7548"/>
    <w:rsid w:val="002E7C68"/>
    <w:rsid w:val="002E7E82"/>
    <w:rsid w:val="002F1409"/>
    <w:rsid w:val="002F15D5"/>
    <w:rsid w:val="002F251B"/>
    <w:rsid w:val="002F258E"/>
    <w:rsid w:val="002F302F"/>
    <w:rsid w:val="002F33A3"/>
    <w:rsid w:val="002F3EB6"/>
    <w:rsid w:val="002F4952"/>
    <w:rsid w:val="002F4B76"/>
    <w:rsid w:val="002F4DD7"/>
    <w:rsid w:val="002F52C1"/>
    <w:rsid w:val="002F6BA1"/>
    <w:rsid w:val="002F725E"/>
    <w:rsid w:val="002F75A5"/>
    <w:rsid w:val="003000B9"/>
    <w:rsid w:val="00300344"/>
    <w:rsid w:val="0030065D"/>
    <w:rsid w:val="003023BE"/>
    <w:rsid w:val="00302B00"/>
    <w:rsid w:val="00302B9E"/>
    <w:rsid w:val="00303E2E"/>
    <w:rsid w:val="00304AF3"/>
    <w:rsid w:val="0030533D"/>
    <w:rsid w:val="003055C3"/>
    <w:rsid w:val="00305CE7"/>
    <w:rsid w:val="00306550"/>
    <w:rsid w:val="00306739"/>
    <w:rsid w:val="00306FFA"/>
    <w:rsid w:val="003076FE"/>
    <w:rsid w:val="00307828"/>
    <w:rsid w:val="00307AA6"/>
    <w:rsid w:val="00307CF6"/>
    <w:rsid w:val="003115EB"/>
    <w:rsid w:val="00311931"/>
    <w:rsid w:val="00312337"/>
    <w:rsid w:val="00312621"/>
    <w:rsid w:val="00312770"/>
    <w:rsid w:val="0031290D"/>
    <w:rsid w:val="003137B8"/>
    <w:rsid w:val="00313AF3"/>
    <w:rsid w:val="00313F48"/>
    <w:rsid w:val="00314083"/>
    <w:rsid w:val="00314242"/>
    <w:rsid w:val="00314AC8"/>
    <w:rsid w:val="00314B1B"/>
    <w:rsid w:val="00315C54"/>
    <w:rsid w:val="00315E4C"/>
    <w:rsid w:val="00317265"/>
    <w:rsid w:val="00317662"/>
    <w:rsid w:val="00317A88"/>
    <w:rsid w:val="00317F10"/>
    <w:rsid w:val="003201AF"/>
    <w:rsid w:val="00321551"/>
    <w:rsid w:val="00321973"/>
    <w:rsid w:val="003219AD"/>
    <w:rsid w:val="003224D5"/>
    <w:rsid w:val="0032270A"/>
    <w:rsid w:val="003238CA"/>
    <w:rsid w:val="0032394B"/>
    <w:rsid w:val="003243F5"/>
    <w:rsid w:val="00325282"/>
    <w:rsid w:val="00326952"/>
    <w:rsid w:val="00330550"/>
    <w:rsid w:val="003306DC"/>
    <w:rsid w:val="0033128A"/>
    <w:rsid w:val="003315CF"/>
    <w:rsid w:val="00332305"/>
    <w:rsid w:val="003329A1"/>
    <w:rsid w:val="0033507B"/>
    <w:rsid w:val="003356D1"/>
    <w:rsid w:val="00335B02"/>
    <w:rsid w:val="00336167"/>
    <w:rsid w:val="00336648"/>
    <w:rsid w:val="003366EB"/>
    <w:rsid w:val="00336C42"/>
    <w:rsid w:val="003375D3"/>
    <w:rsid w:val="00337CC6"/>
    <w:rsid w:val="00341254"/>
    <w:rsid w:val="00341525"/>
    <w:rsid w:val="00341527"/>
    <w:rsid w:val="003416D9"/>
    <w:rsid w:val="00342A7F"/>
    <w:rsid w:val="0034382E"/>
    <w:rsid w:val="00344983"/>
    <w:rsid w:val="00344998"/>
    <w:rsid w:val="00344AED"/>
    <w:rsid w:val="00344FBD"/>
    <w:rsid w:val="003452E9"/>
    <w:rsid w:val="00345E2D"/>
    <w:rsid w:val="0034651F"/>
    <w:rsid w:val="00347317"/>
    <w:rsid w:val="00347662"/>
    <w:rsid w:val="00350259"/>
    <w:rsid w:val="003505BE"/>
    <w:rsid w:val="00350E42"/>
    <w:rsid w:val="00350F1C"/>
    <w:rsid w:val="003515F1"/>
    <w:rsid w:val="00351CA5"/>
    <w:rsid w:val="00351E9D"/>
    <w:rsid w:val="0035259A"/>
    <w:rsid w:val="00352714"/>
    <w:rsid w:val="00353292"/>
    <w:rsid w:val="003539E4"/>
    <w:rsid w:val="00353D59"/>
    <w:rsid w:val="003541B1"/>
    <w:rsid w:val="0035622F"/>
    <w:rsid w:val="003562C9"/>
    <w:rsid w:val="0035668C"/>
    <w:rsid w:val="003566D9"/>
    <w:rsid w:val="00356B19"/>
    <w:rsid w:val="00356C41"/>
    <w:rsid w:val="0035705B"/>
    <w:rsid w:val="003574FC"/>
    <w:rsid w:val="00357DA7"/>
    <w:rsid w:val="0036075D"/>
    <w:rsid w:val="00360BD9"/>
    <w:rsid w:val="00360E14"/>
    <w:rsid w:val="003615EE"/>
    <w:rsid w:val="00361FCF"/>
    <w:rsid w:val="0036228B"/>
    <w:rsid w:val="003627DB"/>
    <w:rsid w:val="003638EC"/>
    <w:rsid w:val="00363BA0"/>
    <w:rsid w:val="00363EE0"/>
    <w:rsid w:val="00364F06"/>
    <w:rsid w:val="00366162"/>
    <w:rsid w:val="003661AF"/>
    <w:rsid w:val="00366DA4"/>
    <w:rsid w:val="00367453"/>
    <w:rsid w:val="00367ABA"/>
    <w:rsid w:val="00367D9C"/>
    <w:rsid w:val="00370018"/>
    <w:rsid w:val="003700DA"/>
    <w:rsid w:val="00370330"/>
    <w:rsid w:val="00371142"/>
    <w:rsid w:val="00371323"/>
    <w:rsid w:val="0037142F"/>
    <w:rsid w:val="00371BD1"/>
    <w:rsid w:val="00371C9D"/>
    <w:rsid w:val="003725AC"/>
    <w:rsid w:val="00372833"/>
    <w:rsid w:val="00372F75"/>
    <w:rsid w:val="003732D3"/>
    <w:rsid w:val="00374074"/>
    <w:rsid w:val="0037413C"/>
    <w:rsid w:val="003741EC"/>
    <w:rsid w:val="00374921"/>
    <w:rsid w:val="00375D83"/>
    <w:rsid w:val="00375DD3"/>
    <w:rsid w:val="00376BC7"/>
    <w:rsid w:val="00376F67"/>
    <w:rsid w:val="00377197"/>
    <w:rsid w:val="00377686"/>
    <w:rsid w:val="003807CD"/>
    <w:rsid w:val="003813F6"/>
    <w:rsid w:val="00381DCB"/>
    <w:rsid w:val="00382217"/>
    <w:rsid w:val="00382909"/>
    <w:rsid w:val="00382A82"/>
    <w:rsid w:val="00384559"/>
    <w:rsid w:val="00384645"/>
    <w:rsid w:val="00384C61"/>
    <w:rsid w:val="00385467"/>
    <w:rsid w:val="003858F1"/>
    <w:rsid w:val="00385ACD"/>
    <w:rsid w:val="00386139"/>
    <w:rsid w:val="0038798A"/>
    <w:rsid w:val="00387CCB"/>
    <w:rsid w:val="003900B3"/>
    <w:rsid w:val="0039029F"/>
    <w:rsid w:val="003912F1"/>
    <w:rsid w:val="00392014"/>
    <w:rsid w:val="003924A2"/>
    <w:rsid w:val="003924F8"/>
    <w:rsid w:val="00392ED5"/>
    <w:rsid w:val="0039317F"/>
    <w:rsid w:val="0039423D"/>
    <w:rsid w:val="003949F1"/>
    <w:rsid w:val="00394A7B"/>
    <w:rsid w:val="00394B41"/>
    <w:rsid w:val="00395093"/>
    <w:rsid w:val="003956AD"/>
    <w:rsid w:val="00395987"/>
    <w:rsid w:val="00395A9C"/>
    <w:rsid w:val="003A0176"/>
    <w:rsid w:val="003A03BF"/>
    <w:rsid w:val="003A03E5"/>
    <w:rsid w:val="003A0572"/>
    <w:rsid w:val="003A0D55"/>
    <w:rsid w:val="003A10EB"/>
    <w:rsid w:val="003A1B0E"/>
    <w:rsid w:val="003A1C9E"/>
    <w:rsid w:val="003A3D53"/>
    <w:rsid w:val="003A4B9F"/>
    <w:rsid w:val="003A4BD6"/>
    <w:rsid w:val="003A58C8"/>
    <w:rsid w:val="003A6894"/>
    <w:rsid w:val="003A776A"/>
    <w:rsid w:val="003A7808"/>
    <w:rsid w:val="003B0B64"/>
    <w:rsid w:val="003B0FB6"/>
    <w:rsid w:val="003B0FFD"/>
    <w:rsid w:val="003B1625"/>
    <w:rsid w:val="003B1788"/>
    <w:rsid w:val="003B1E7E"/>
    <w:rsid w:val="003B1F34"/>
    <w:rsid w:val="003B1FDD"/>
    <w:rsid w:val="003B3ECE"/>
    <w:rsid w:val="003B42A1"/>
    <w:rsid w:val="003B5672"/>
    <w:rsid w:val="003B600C"/>
    <w:rsid w:val="003B6550"/>
    <w:rsid w:val="003B6788"/>
    <w:rsid w:val="003B6AA1"/>
    <w:rsid w:val="003B71E5"/>
    <w:rsid w:val="003B7955"/>
    <w:rsid w:val="003C02FC"/>
    <w:rsid w:val="003C05BE"/>
    <w:rsid w:val="003C065F"/>
    <w:rsid w:val="003C0BE6"/>
    <w:rsid w:val="003C0F9A"/>
    <w:rsid w:val="003C2A0C"/>
    <w:rsid w:val="003C2E6E"/>
    <w:rsid w:val="003C31AF"/>
    <w:rsid w:val="003C39A4"/>
    <w:rsid w:val="003C39B0"/>
    <w:rsid w:val="003C3C33"/>
    <w:rsid w:val="003C3C71"/>
    <w:rsid w:val="003C3DE8"/>
    <w:rsid w:val="003C43BA"/>
    <w:rsid w:val="003C55D3"/>
    <w:rsid w:val="003C5ABA"/>
    <w:rsid w:val="003C5E0C"/>
    <w:rsid w:val="003C62D1"/>
    <w:rsid w:val="003C6433"/>
    <w:rsid w:val="003C6579"/>
    <w:rsid w:val="003C6A3D"/>
    <w:rsid w:val="003C6B80"/>
    <w:rsid w:val="003C6C82"/>
    <w:rsid w:val="003C777B"/>
    <w:rsid w:val="003C79B2"/>
    <w:rsid w:val="003D0AA0"/>
    <w:rsid w:val="003D16EF"/>
    <w:rsid w:val="003D1A0C"/>
    <w:rsid w:val="003D1DF4"/>
    <w:rsid w:val="003D2107"/>
    <w:rsid w:val="003D21B5"/>
    <w:rsid w:val="003D2A7E"/>
    <w:rsid w:val="003D34CC"/>
    <w:rsid w:val="003D3763"/>
    <w:rsid w:val="003D3C5C"/>
    <w:rsid w:val="003D4126"/>
    <w:rsid w:val="003D48B9"/>
    <w:rsid w:val="003D531F"/>
    <w:rsid w:val="003D5C4F"/>
    <w:rsid w:val="003D5ED6"/>
    <w:rsid w:val="003D64A2"/>
    <w:rsid w:val="003D73F0"/>
    <w:rsid w:val="003E031D"/>
    <w:rsid w:val="003E070E"/>
    <w:rsid w:val="003E10F2"/>
    <w:rsid w:val="003E1AF0"/>
    <w:rsid w:val="003E212F"/>
    <w:rsid w:val="003E2F64"/>
    <w:rsid w:val="003E3074"/>
    <w:rsid w:val="003E31E0"/>
    <w:rsid w:val="003E3438"/>
    <w:rsid w:val="003E3DD5"/>
    <w:rsid w:val="003E44BA"/>
    <w:rsid w:val="003E4F05"/>
    <w:rsid w:val="003E511F"/>
    <w:rsid w:val="003E54A5"/>
    <w:rsid w:val="003E68E2"/>
    <w:rsid w:val="003E6D3F"/>
    <w:rsid w:val="003E7302"/>
    <w:rsid w:val="003E73EA"/>
    <w:rsid w:val="003F01F5"/>
    <w:rsid w:val="003F1908"/>
    <w:rsid w:val="003F1A00"/>
    <w:rsid w:val="003F240D"/>
    <w:rsid w:val="003F2622"/>
    <w:rsid w:val="003F2917"/>
    <w:rsid w:val="003F2961"/>
    <w:rsid w:val="003F2B56"/>
    <w:rsid w:val="003F2FDD"/>
    <w:rsid w:val="003F33C8"/>
    <w:rsid w:val="003F35BE"/>
    <w:rsid w:val="003F4D9E"/>
    <w:rsid w:val="003F6E5E"/>
    <w:rsid w:val="003F7625"/>
    <w:rsid w:val="003F7E74"/>
    <w:rsid w:val="00401064"/>
    <w:rsid w:val="0040139D"/>
    <w:rsid w:val="004018AA"/>
    <w:rsid w:val="00401954"/>
    <w:rsid w:val="00401C30"/>
    <w:rsid w:val="0040205F"/>
    <w:rsid w:val="00402CB4"/>
    <w:rsid w:val="004039B9"/>
    <w:rsid w:val="00404ECD"/>
    <w:rsid w:val="00405DDC"/>
    <w:rsid w:val="00406A0F"/>
    <w:rsid w:val="00406FEA"/>
    <w:rsid w:val="00407403"/>
    <w:rsid w:val="00407491"/>
    <w:rsid w:val="00407ACC"/>
    <w:rsid w:val="00407C39"/>
    <w:rsid w:val="00410402"/>
    <w:rsid w:val="004111B9"/>
    <w:rsid w:val="0041134C"/>
    <w:rsid w:val="00411783"/>
    <w:rsid w:val="00412385"/>
    <w:rsid w:val="00412659"/>
    <w:rsid w:val="004130C0"/>
    <w:rsid w:val="0041408E"/>
    <w:rsid w:val="0041419C"/>
    <w:rsid w:val="004151BC"/>
    <w:rsid w:val="00415BE7"/>
    <w:rsid w:val="00416424"/>
    <w:rsid w:val="0041652C"/>
    <w:rsid w:val="00416935"/>
    <w:rsid w:val="00416B02"/>
    <w:rsid w:val="00416B18"/>
    <w:rsid w:val="00417160"/>
    <w:rsid w:val="004174BF"/>
    <w:rsid w:val="004200E4"/>
    <w:rsid w:val="0042017D"/>
    <w:rsid w:val="00421945"/>
    <w:rsid w:val="00421DF9"/>
    <w:rsid w:val="00421F31"/>
    <w:rsid w:val="0042225E"/>
    <w:rsid w:val="00422B15"/>
    <w:rsid w:val="00423050"/>
    <w:rsid w:val="00423534"/>
    <w:rsid w:val="0042405C"/>
    <w:rsid w:val="0042434D"/>
    <w:rsid w:val="00425012"/>
    <w:rsid w:val="00425062"/>
    <w:rsid w:val="0042556E"/>
    <w:rsid w:val="004259B0"/>
    <w:rsid w:val="00425D99"/>
    <w:rsid w:val="004266D8"/>
    <w:rsid w:val="0042764C"/>
    <w:rsid w:val="00430191"/>
    <w:rsid w:val="00430539"/>
    <w:rsid w:val="00430F0D"/>
    <w:rsid w:val="00431365"/>
    <w:rsid w:val="0043141F"/>
    <w:rsid w:val="0043142F"/>
    <w:rsid w:val="004323B5"/>
    <w:rsid w:val="0043260C"/>
    <w:rsid w:val="004326B1"/>
    <w:rsid w:val="0043279D"/>
    <w:rsid w:val="00432D9F"/>
    <w:rsid w:val="00432DA9"/>
    <w:rsid w:val="00433191"/>
    <w:rsid w:val="00433FBA"/>
    <w:rsid w:val="0044143E"/>
    <w:rsid w:val="004415E3"/>
    <w:rsid w:val="004417D7"/>
    <w:rsid w:val="004419F2"/>
    <w:rsid w:val="004434E9"/>
    <w:rsid w:val="00444CA7"/>
    <w:rsid w:val="004451B3"/>
    <w:rsid w:val="004459E1"/>
    <w:rsid w:val="00445D7C"/>
    <w:rsid w:val="00445EFD"/>
    <w:rsid w:val="00446192"/>
    <w:rsid w:val="004462E7"/>
    <w:rsid w:val="004463CF"/>
    <w:rsid w:val="00446F3C"/>
    <w:rsid w:val="00447F41"/>
    <w:rsid w:val="00450080"/>
    <w:rsid w:val="004501CD"/>
    <w:rsid w:val="00450C5A"/>
    <w:rsid w:val="0045130D"/>
    <w:rsid w:val="004513A4"/>
    <w:rsid w:val="00451581"/>
    <w:rsid w:val="00452B7B"/>
    <w:rsid w:val="00453C2F"/>
    <w:rsid w:val="0045405E"/>
    <w:rsid w:val="004544C2"/>
    <w:rsid w:val="0045452B"/>
    <w:rsid w:val="00454D5A"/>
    <w:rsid w:val="00455979"/>
    <w:rsid w:val="00455D00"/>
    <w:rsid w:val="00455D0E"/>
    <w:rsid w:val="00455FB6"/>
    <w:rsid w:val="004562E8"/>
    <w:rsid w:val="00456711"/>
    <w:rsid w:val="004579C1"/>
    <w:rsid w:val="00457A3B"/>
    <w:rsid w:val="00457DCC"/>
    <w:rsid w:val="0046060D"/>
    <w:rsid w:val="004606B6"/>
    <w:rsid w:val="004608E8"/>
    <w:rsid w:val="0046104D"/>
    <w:rsid w:val="00461667"/>
    <w:rsid w:val="00462124"/>
    <w:rsid w:val="004624E8"/>
    <w:rsid w:val="004628A7"/>
    <w:rsid w:val="00462B7A"/>
    <w:rsid w:val="00462E21"/>
    <w:rsid w:val="0046304C"/>
    <w:rsid w:val="00463291"/>
    <w:rsid w:val="0046351D"/>
    <w:rsid w:val="00465652"/>
    <w:rsid w:val="00466136"/>
    <w:rsid w:val="00466D69"/>
    <w:rsid w:val="00466E3A"/>
    <w:rsid w:val="0046768F"/>
    <w:rsid w:val="00467C5A"/>
    <w:rsid w:val="00470645"/>
    <w:rsid w:val="00470961"/>
    <w:rsid w:val="00470A57"/>
    <w:rsid w:val="00471F31"/>
    <w:rsid w:val="004728D6"/>
    <w:rsid w:val="0047365B"/>
    <w:rsid w:val="004737BE"/>
    <w:rsid w:val="00473E4B"/>
    <w:rsid w:val="00474AE8"/>
    <w:rsid w:val="004755A6"/>
    <w:rsid w:val="0047593C"/>
    <w:rsid w:val="004762B7"/>
    <w:rsid w:val="004768D2"/>
    <w:rsid w:val="00476CD7"/>
    <w:rsid w:val="00476D90"/>
    <w:rsid w:val="004775DF"/>
    <w:rsid w:val="00477AFA"/>
    <w:rsid w:val="004805D3"/>
    <w:rsid w:val="004819B6"/>
    <w:rsid w:val="00482D0B"/>
    <w:rsid w:val="00482F71"/>
    <w:rsid w:val="00482F78"/>
    <w:rsid w:val="004839CF"/>
    <w:rsid w:val="004840AB"/>
    <w:rsid w:val="00484A52"/>
    <w:rsid w:val="00484CF1"/>
    <w:rsid w:val="0048503B"/>
    <w:rsid w:val="00485DD0"/>
    <w:rsid w:val="004868E6"/>
    <w:rsid w:val="00487B5B"/>
    <w:rsid w:val="00487D8E"/>
    <w:rsid w:val="004900F0"/>
    <w:rsid w:val="004902D8"/>
    <w:rsid w:val="0049256E"/>
    <w:rsid w:val="004929B7"/>
    <w:rsid w:val="004930AE"/>
    <w:rsid w:val="00493117"/>
    <w:rsid w:val="0049386F"/>
    <w:rsid w:val="00493D02"/>
    <w:rsid w:val="0049439D"/>
    <w:rsid w:val="004954C3"/>
    <w:rsid w:val="0049563F"/>
    <w:rsid w:val="00495C9D"/>
    <w:rsid w:val="00496D56"/>
    <w:rsid w:val="004971C5"/>
    <w:rsid w:val="00497FDD"/>
    <w:rsid w:val="004A16B1"/>
    <w:rsid w:val="004A1783"/>
    <w:rsid w:val="004A1F93"/>
    <w:rsid w:val="004A20BA"/>
    <w:rsid w:val="004A2612"/>
    <w:rsid w:val="004A2629"/>
    <w:rsid w:val="004A2B5F"/>
    <w:rsid w:val="004A2C95"/>
    <w:rsid w:val="004A3D8F"/>
    <w:rsid w:val="004A48C2"/>
    <w:rsid w:val="004A4B82"/>
    <w:rsid w:val="004A5ADA"/>
    <w:rsid w:val="004A5E36"/>
    <w:rsid w:val="004A6F54"/>
    <w:rsid w:val="004B00C0"/>
    <w:rsid w:val="004B0153"/>
    <w:rsid w:val="004B13DB"/>
    <w:rsid w:val="004B2396"/>
    <w:rsid w:val="004B2ACF"/>
    <w:rsid w:val="004B30EE"/>
    <w:rsid w:val="004B3571"/>
    <w:rsid w:val="004B3FE2"/>
    <w:rsid w:val="004B48B3"/>
    <w:rsid w:val="004B551C"/>
    <w:rsid w:val="004B5828"/>
    <w:rsid w:val="004B5CF7"/>
    <w:rsid w:val="004B6908"/>
    <w:rsid w:val="004B7438"/>
    <w:rsid w:val="004B7782"/>
    <w:rsid w:val="004B7B18"/>
    <w:rsid w:val="004B7C61"/>
    <w:rsid w:val="004C02CB"/>
    <w:rsid w:val="004C0D9E"/>
    <w:rsid w:val="004C15E6"/>
    <w:rsid w:val="004C1A46"/>
    <w:rsid w:val="004C1DE0"/>
    <w:rsid w:val="004C3111"/>
    <w:rsid w:val="004C32B6"/>
    <w:rsid w:val="004C32EE"/>
    <w:rsid w:val="004C4046"/>
    <w:rsid w:val="004C404F"/>
    <w:rsid w:val="004C47ED"/>
    <w:rsid w:val="004C5577"/>
    <w:rsid w:val="004C5939"/>
    <w:rsid w:val="004C59B5"/>
    <w:rsid w:val="004C6584"/>
    <w:rsid w:val="004C6B9F"/>
    <w:rsid w:val="004D15BD"/>
    <w:rsid w:val="004D1F88"/>
    <w:rsid w:val="004D2294"/>
    <w:rsid w:val="004D282D"/>
    <w:rsid w:val="004D2C24"/>
    <w:rsid w:val="004D3441"/>
    <w:rsid w:val="004D3487"/>
    <w:rsid w:val="004D4545"/>
    <w:rsid w:val="004D5126"/>
    <w:rsid w:val="004D5339"/>
    <w:rsid w:val="004D53B3"/>
    <w:rsid w:val="004D5B9B"/>
    <w:rsid w:val="004D5BB7"/>
    <w:rsid w:val="004D6A2F"/>
    <w:rsid w:val="004D7378"/>
    <w:rsid w:val="004D74D8"/>
    <w:rsid w:val="004D76B0"/>
    <w:rsid w:val="004D7D08"/>
    <w:rsid w:val="004E0743"/>
    <w:rsid w:val="004E0E2A"/>
    <w:rsid w:val="004E10BD"/>
    <w:rsid w:val="004E20B8"/>
    <w:rsid w:val="004E3025"/>
    <w:rsid w:val="004E328E"/>
    <w:rsid w:val="004E366D"/>
    <w:rsid w:val="004E3815"/>
    <w:rsid w:val="004E3BFD"/>
    <w:rsid w:val="004E3FB5"/>
    <w:rsid w:val="004E3FF2"/>
    <w:rsid w:val="004E49A7"/>
    <w:rsid w:val="004E4B3F"/>
    <w:rsid w:val="004E544A"/>
    <w:rsid w:val="004E55C2"/>
    <w:rsid w:val="004E681B"/>
    <w:rsid w:val="004E7FBF"/>
    <w:rsid w:val="004F0228"/>
    <w:rsid w:val="004F0964"/>
    <w:rsid w:val="004F2807"/>
    <w:rsid w:val="004F2C88"/>
    <w:rsid w:val="004F2DB6"/>
    <w:rsid w:val="004F3C7E"/>
    <w:rsid w:val="004F3D04"/>
    <w:rsid w:val="004F4309"/>
    <w:rsid w:val="004F43D6"/>
    <w:rsid w:val="004F4E9D"/>
    <w:rsid w:val="0050127E"/>
    <w:rsid w:val="00501E3D"/>
    <w:rsid w:val="0050248E"/>
    <w:rsid w:val="00502A2D"/>
    <w:rsid w:val="00502A7D"/>
    <w:rsid w:val="00502B3F"/>
    <w:rsid w:val="00502C26"/>
    <w:rsid w:val="00502DB7"/>
    <w:rsid w:val="0050323D"/>
    <w:rsid w:val="00503410"/>
    <w:rsid w:val="005035B2"/>
    <w:rsid w:val="00504551"/>
    <w:rsid w:val="00505547"/>
    <w:rsid w:val="005059B1"/>
    <w:rsid w:val="0050635A"/>
    <w:rsid w:val="0050749B"/>
    <w:rsid w:val="00507E5F"/>
    <w:rsid w:val="00510F80"/>
    <w:rsid w:val="00512089"/>
    <w:rsid w:val="00512126"/>
    <w:rsid w:val="005121EB"/>
    <w:rsid w:val="00512CDC"/>
    <w:rsid w:val="00513304"/>
    <w:rsid w:val="00513E97"/>
    <w:rsid w:val="00513FC0"/>
    <w:rsid w:val="00514407"/>
    <w:rsid w:val="005145AA"/>
    <w:rsid w:val="005146FF"/>
    <w:rsid w:val="00514A01"/>
    <w:rsid w:val="00514B2B"/>
    <w:rsid w:val="0051713D"/>
    <w:rsid w:val="005171F0"/>
    <w:rsid w:val="00517663"/>
    <w:rsid w:val="00517C30"/>
    <w:rsid w:val="0052024A"/>
    <w:rsid w:val="00521578"/>
    <w:rsid w:val="005215A9"/>
    <w:rsid w:val="005215B4"/>
    <w:rsid w:val="0052226A"/>
    <w:rsid w:val="00522C15"/>
    <w:rsid w:val="00522C55"/>
    <w:rsid w:val="00522DD6"/>
    <w:rsid w:val="00522EAC"/>
    <w:rsid w:val="00523FF9"/>
    <w:rsid w:val="00524DBC"/>
    <w:rsid w:val="00524EE0"/>
    <w:rsid w:val="0052525F"/>
    <w:rsid w:val="00525DA2"/>
    <w:rsid w:val="00526B19"/>
    <w:rsid w:val="00526CD0"/>
    <w:rsid w:val="00526E19"/>
    <w:rsid w:val="00527DFA"/>
    <w:rsid w:val="00527E19"/>
    <w:rsid w:val="00527ECD"/>
    <w:rsid w:val="00530B06"/>
    <w:rsid w:val="0053124F"/>
    <w:rsid w:val="0053171E"/>
    <w:rsid w:val="0053200E"/>
    <w:rsid w:val="00533221"/>
    <w:rsid w:val="005333C0"/>
    <w:rsid w:val="005335BC"/>
    <w:rsid w:val="005341EF"/>
    <w:rsid w:val="00534746"/>
    <w:rsid w:val="00534C8E"/>
    <w:rsid w:val="0053534D"/>
    <w:rsid w:val="005355FD"/>
    <w:rsid w:val="00535FBA"/>
    <w:rsid w:val="005364A7"/>
    <w:rsid w:val="0053670C"/>
    <w:rsid w:val="00536942"/>
    <w:rsid w:val="00536B36"/>
    <w:rsid w:val="00537683"/>
    <w:rsid w:val="005378B2"/>
    <w:rsid w:val="00540A6D"/>
    <w:rsid w:val="00540AEB"/>
    <w:rsid w:val="00540AEF"/>
    <w:rsid w:val="00540F68"/>
    <w:rsid w:val="00541FE9"/>
    <w:rsid w:val="005422ED"/>
    <w:rsid w:val="00544C6B"/>
    <w:rsid w:val="00545610"/>
    <w:rsid w:val="0054652F"/>
    <w:rsid w:val="00546B52"/>
    <w:rsid w:val="00550A40"/>
    <w:rsid w:val="005514F7"/>
    <w:rsid w:val="00551C7E"/>
    <w:rsid w:val="00551DA9"/>
    <w:rsid w:val="005520E2"/>
    <w:rsid w:val="0055258C"/>
    <w:rsid w:val="0055311F"/>
    <w:rsid w:val="005532BD"/>
    <w:rsid w:val="005534BF"/>
    <w:rsid w:val="005535BE"/>
    <w:rsid w:val="00553637"/>
    <w:rsid w:val="005536C7"/>
    <w:rsid w:val="0055399D"/>
    <w:rsid w:val="00554D27"/>
    <w:rsid w:val="005556B4"/>
    <w:rsid w:val="005559F2"/>
    <w:rsid w:val="005575E9"/>
    <w:rsid w:val="005600F8"/>
    <w:rsid w:val="00560A4F"/>
    <w:rsid w:val="00560BF2"/>
    <w:rsid w:val="00560D08"/>
    <w:rsid w:val="00561077"/>
    <w:rsid w:val="00561109"/>
    <w:rsid w:val="00561C13"/>
    <w:rsid w:val="00561FE3"/>
    <w:rsid w:val="0056368B"/>
    <w:rsid w:val="00563692"/>
    <w:rsid w:val="0056378C"/>
    <w:rsid w:val="005639E9"/>
    <w:rsid w:val="00563AAF"/>
    <w:rsid w:val="00563EF3"/>
    <w:rsid w:val="00563F2D"/>
    <w:rsid w:val="00564188"/>
    <w:rsid w:val="0056486C"/>
    <w:rsid w:val="005655C7"/>
    <w:rsid w:val="0056679F"/>
    <w:rsid w:val="00566AE1"/>
    <w:rsid w:val="00566F88"/>
    <w:rsid w:val="005678E5"/>
    <w:rsid w:val="00570DDE"/>
    <w:rsid w:val="00570F7C"/>
    <w:rsid w:val="00571952"/>
    <w:rsid w:val="00571C49"/>
    <w:rsid w:val="005727BF"/>
    <w:rsid w:val="00572F1D"/>
    <w:rsid w:val="005739C8"/>
    <w:rsid w:val="0057425F"/>
    <w:rsid w:val="00574922"/>
    <w:rsid w:val="0057523A"/>
    <w:rsid w:val="00576B28"/>
    <w:rsid w:val="005771C2"/>
    <w:rsid w:val="00577731"/>
    <w:rsid w:val="00581370"/>
    <w:rsid w:val="00581C86"/>
    <w:rsid w:val="00581D2B"/>
    <w:rsid w:val="00581E47"/>
    <w:rsid w:val="0058264E"/>
    <w:rsid w:val="005828BA"/>
    <w:rsid w:val="005829E5"/>
    <w:rsid w:val="00584287"/>
    <w:rsid w:val="005851A4"/>
    <w:rsid w:val="00585604"/>
    <w:rsid w:val="00585BF4"/>
    <w:rsid w:val="00585E07"/>
    <w:rsid w:val="00585F55"/>
    <w:rsid w:val="00586FFB"/>
    <w:rsid w:val="00587AAD"/>
    <w:rsid w:val="005902AB"/>
    <w:rsid w:val="00590726"/>
    <w:rsid w:val="00590C79"/>
    <w:rsid w:val="00590F67"/>
    <w:rsid w:val="005914F0"/>
    <w:rsid w:val="00591B30"/>
    <w:rsid w:val="00592288"/>
    <w:rsid w:val="0059237A"/>
    <w:rsid w:val="005923F0"/>
    <w:rsid w:val="00592B04"/>
    <w:rsid w:val="00592D86"/>
    <w:rsid w:val="005933DA"/>
    <w:rsid w:val="005938DA"/>
    <w:rsid w:val="00594464"/>
    <w:rsid w:val="00594939"/>
    <w:rsid w:val="005963E8"/>
    <w:rsid w:val="00596560"/>
    <w:rsid w:val="005969FB"/>
    <w:rsid w:val="00596FC5"/>
    <w:rsid w:val="00597575"/>
    <w:rsid w:val="00597C4A"/>
    <w:rsid w:val="005A146D"/>
    <w:rsid w:val="005A14C3"/>
    <w:rsid w:val="005A1574"/>
    <w:rsid w:val="005A1A95"/>
    <w:rsid w:val="005A2A39"/>
    <w:rsid w:val="005A2B85"/>
    <w:rsid w:val="005A2BEA"/>
    <w:rsid w:val="005A2E38"/>
    <w:rsid w:val="005A301D"/>
    <w:rsid w:val="005A3B13"/>
    <w:rsid w:val="005A3DBF"/>
    <w:rsid w:val="005A40A5"/>
    <w:rsid w:val="005A412E"/>
    <w:rsid w:val="005A442D"/>
    <w:rsid w:val="005A4721"/>
    <w:rsid w:val="005A4E52"/>
    <w:rsid w:val="005A515E"/>
    <w:rsid w:val="005A538D"/>
    <w:rsid w:val="005A5C56"/>
    <w:rsid w:val="005A6412"/>
    <w:rsid w:val="005A6498"/>
    <w:rsid w:val="005A6578"/>
    <w:rsid w:val="005A660A"/>
    <w:rsid w:val="005A6809"/>
    <w:rsid w:val="005A6953"/>
    <w:rsid w:val="005A6DC1"/>
    <w:rsid w:val="005A7165"/>
    <w:rsid w:val="005A77A2"/>
    <w:rsid w:val="005A78EC"/>
    <w:rsid w:val="005A7FA6"/>
    <w:rsid w:val="005B01AA"/>
    <w:rsid w:val="005B0AA0"/>
    <w:rsid w:val="005B1438"/>
    <w:rsid w:val="005B1903"/>
    <w:rsid w:val="005B1E07"/>
    <w:rsid w:val="005B242B"/>
    <w:rsid w:val="005B246E"/>
    <w:rsid w:val="005B28B4"/>
    <w:rsid w:val="005B2998"/>
    <w:rsid w:val="005B2AD0"/>
    <w:rsid w:val="005B2B99"/>
    <w:rsid w:val="005B4D18"/>
    <w:rsid w:val="005B5CC6"/>
    <w:rsid w:val="005B6D78"/>
    <w:rsid w:val="005B7677"/>
    <w:rsid w:val="005B7850"/>
    <w:rsid w:val="005B7DD9"/>
    <w:rsid w:val="005C0818"/>
    <w:rsid w:val="005C0952"/>
    <w:rsid w:val="005C0977"/>
    <w:rsid w:val="005C0A06"/>
    <w:rsid w:val="005C0B44"/>
    <w:rsid w:val="005C1114"/>
    <w:rsid w:val="005C2594"/>
    <w:rsid w:val="005C267B"/>
    <w:rsid w:val="005C33BE"/>
    <w:rsid w:val="005C3748"/>
    <w:rsid w:val="005C37EC"/>
    <w:rsid w:val="005C3843"/>
    <w:rsid w:val="005C3C93"/>
    <w:rsid w:val="005C3EEE"/>
    <w:rsid w:val="005C4059"/>
    <w:rsid w:val="005C48BF"/>
    <w:rsid w:val="005C4EE4"/>
    <w:rsid w:val="005C567D"/>
    <w:rsid w:val="005C63F9"/>
    <w:rsid w:val="005C6570"/>
    <w:rsid w:val="005C6DA6"/>
    <w:rsid w:val="005C7254"/>
    <w:rsid w:val="005C7B59"/>
    <w:rsid w:val="005D01BB"/>
    <w:rsid w:val="005D0589"/>
    <w:rsid w:val="005D0878"/>
    <w:rsid w:val="005D125E"/>
    <w:rsid w:val="005D191C"/>
    <w:rsid w:val="005D1D3F"/>
    <w:rsid w:val="005D22AD"/>
    <w:rsid w:val="005D2629"/>
    <w:rsid w:val="005D3DDA"/>
    <w:rsid w:val="005D4746"/>
    <w:rsid w:val="005D4FAE"/>
    <w:rsid w:val="005D5A88"/>
    <w:rsid w:val="005D60FA"/>
    <w:rsid w:val="005D6178"/>
    <w:rsid w:val="005D62A6"/>
    <w:rsid w:val="005D6F7F"/>
    <w:rsid w:val="005D78DE"/>
    <w:rsid w:val="005D7A2F"/>
    <w:rsid w:val="005E04FA"/>
    <w:rsid w:val="005E08A0"/>
    <w:rsid w:val="005E1032"/>
    <w:rsid w:val="005E1A3F"/>
    <w:rsid w:val="005E1B27"/>
    <w:rsid w:val="005E1F27"/>
    <w:rsid w:val="005E1FF9"/>
    <w:rsid w:val="005E2F18"/>
    <w:rsid w:val="005E3538"/>
    <w:rsid w:val="005E3905"/>
    <w:rsid w:val="005E3C05"/>
    <w:rsid w:val="005E4478"/>
    <w:rsid w:val="005E4567"/>
    <w:rsid w:val="005E4920"/>
    <w:rsid w:val="005E4A0F"/>
    <w:rsid w:val="005E4D58"/>
    <w:rsid w:val="005E5B0C"/>
    <w:rsid w:val="005E5F97"/>
    <w:rsid w:val="005E6108"/>
    <w:rsid w:val="005E6110"/>
    <w:rsid w:val="005F1705"/>
    <w:rsid w:val="005F2D65"/>
    <w:rsid w:val="005F2FEB"/>
    <w:rsid w:val="005F302B"/>
    <w:rsid w:val="005F3B96"/>
    <w:rsid w:val="005F4FAA"/>
    <w:rsid w:val="005F5E5A"/>
    <w:rsid w:val="005F6544"/>
    <w:rsid w:val="005F6763"/>
    <w:rsid w:val="005F6FAB"/>
    <w:rsid w:val="005F7477"/>
    <w:rsid w:val="005F7BDB"/>
    <w:rsid w:val="0060065C"/>
    <w:rsid w:val="00600A1C"/>
    <w:rsid w:val="00600CBE"/>
    <w:rsid w:val="00600DE3"/>
    <w:rsid w:val="00602581"/>
    <w:rsid w:val="00602C55"/>
    <w:rsid w:val="00603011"/>
    <w:rsid w:val="006033B0"/>
    <w:rsid w:val="00603554"/>
    <w:rsid w:val="006038DC"/>
    <w:rsid w:val="00603F53"/>
    <w:rsid w:val="00604045"/>
    <w:rsid w:val="006052EC"/>
    <w:rsid w:val="006060AC"/>
    <w:rsid w:val="006065F7"/>
    <w:rsid w:val="006068C7"/>
    <w:rsid w:val="0060726E"/>
    <w:rsid w:val="006102DA"/>
    <w:rsid w:val="00612782"/>
    <w:rsid w:val="00612A55"/>
    <w:rsid w:val="00613615"/>
    <w:rsid w:val="00613FCF"/>
    <w:rsid w:val="006147ED"/>
    <w:rsid w:val="00614895"/>
    <w:rsid w:val="00614C6B"/>
    <w:rsid w:val="006151C4"/>
    <w:rsid w:val="006157F8"/>
    <w:rsid w:val="0061667A"/>
    <w:rsid w:val="006166B4"/>
    <w:rsid w:val="0061672A"/>
    <w:rsid w:val="006169F7"/>
    <w:rsid w:val="00616FE2"/>
    <w:rsid w:val="00617B61"/>
    <w:rsid w:val="00617DA8"/>
    <w:rsid w:val="00621381"/>
    <w:rsid w:val="00622452"/>
    <w:rsid w:val="006231D2"/>
    <w:rsid w:val="006235A5"/>
    <w:rsid w:val="006238D0"/>
    <w:rsid w:val="00623BEB"/>
    <w:rsid w:val="006246E9"/>
    <w:rsid w:val="00624A24"/>
    <w:rsid w:val="00625E9D"/>
    <w:rsid w:val="006267D9"/>
    <w:rsid w:val="00626B6F"/>
    <w:rsid w:val="00626CAE"/>
    <w:rsid w:val="0063040B"/>
    <w:rsid w:val="00630679"/>
    <w:rsid w:val="00631A18"/>
    <w:rsid w:val="00634418"/>
    <w:rsid w:val="006345E4"/>
    <w:rsid w:val="00634874"/>
    <w:rsid w:val="006350FA"/>
    <w:rsid w:val="00635634"/>
    <w:rsid w:val="00635BA4"/>
    <w:rsid w:val="00635DD7"/>
    <w:rsid w:val="00636404"/>
    <w:rsid w:val="00636A61"/>
    <w:rsid w:val="00636E33"/>
    <w:rsid w:val="00637645"/>
    <w:rsid w:val="00637BDD"/>
    <w:rsid w:val="00637D08"/>
    <w:rsid w:val="00641930"/>
    <w:rsid w:val="0064226F"/>
    <w:rsid w:val="006428B7"/>
    <w:rsid w:val="00642D57"/>
    <w:rsid w:val="006431B2"/>
    <w:rsid w:val="00643354"/>
    <w:rsid w:val="00643AC1"/>
    <w:rsid w:val="00643CED"/>
    <w:rsid w:val="00644A93"/>
    <w:rsid w:val="00644B92"/>
    <w:rsid w:val="00644C8D"/>
    <w:rsid w:val="00644FC2"/>
    <w:rsid w:val="0064575E"/>
    <w:rsid w:val="00645F2A"/>
    <w:rsid w:val="00646275"/>
    <w:rsid w:val="00646E6B"/>
    <w:rsid w:val="006473E1"/>
    <w:rsid w:val="0065011B"/>
    <w:rsid w:val="006503FC"/>
    <w:rsid w:val="0065075E"/>
    <w:rsid w:val="00650801"/>
    <w:rsid w:val="00650825"/>
    <w:rsid w:val="00650960"/>
    <w:rsid w:val="00650BA9"/>
    <w:rsid w:val="00650D83"/>
    <w:rsid w:val="00650FC3"/>
    <w:rsid w:val="00651F18"/>
    <w:rsid w:val="00653309"/>
    <w:rsid w:val="00653882"/>
    <w:rsid w:val="0065435B"/>
    <w:rsid w:val="00654779"/>
    <w:rsid w:val="0065549B"/>
    <w:rsid w:val="0065563A"/>
    <w:rsid w:val="00655976"/>
    <w:rsid w:val="00656624"/>
    <w:rsid w:val="006567A1"/>
    <w:rsid w:val="006568B6"/>
    <w:rsid w:val="0065698E"/>
    <w:rsid w:val="00656CC9"/>
    <w:rsid w:val="006579AC"/>
    <w:rsid w:val="006579F6"/>
    <w:rsid w:val="00657D2B"/>
    <w:rsid w:val="00657FB2"/>
    <w:rsid w:val="006609E6"/>
    <w:rsid w:val="00660AAD"/>
    <w:rsid w:val="00660C75"/>
    <w:rsid w:val="00661405"/>
    <w:rsid w:val="00661845"/>
    <w:rsid w:val="00661C5F"/>
    <w:rsid w:val="00662448"/>
    <w:rsid w:val="0066272E"/>
    <w:rsid w:val="00662EC3"/>
    <w:rsid w:val="006635DB"/>
    <w:rsid w:val="006639B5"/>
    <w:rsid w:val="00663F28"/>
    <w:rsid w:val="006641D7"/>
    <w:rsid w:val="00665024"/>
    <w:rsid w:val="00665461"/>
    <w:rsid w:val="00665C69"/>
    <w:rsid w:val="00666284"/>
    <w:rsid w:val="00667207"/>
    <w:rsid w:val="00667677"/>
    <w:rsid w:val="00667D36"/>
    <w:rsid w:val="006703E3"/>
    <w:rsid w:val="00670E15"/>
    <w:rsid w:val="006730C0"/>
    <w:rsid w:val="0067400F"/>
    <w:rsid w:val="00674B41"/>
    <w:rsid w:val="006757CE"/>
    <w:rsid w:val="006774A3"/>
    <w:rsid w:val="00677D60"/>
    <w:rsid w:val="00680A00"/>
    <w:rsid w:val="00680BDC"/>
    <w:rsid w:val="00681049"/>
    <w:rsid w:val="00681DA0"/>
    <w:rsid w:val="00681E1C"/>
    <w:rsid w:val="00681EF7"/>
    <w:rsid w:val="00682035"/>
    <w:rsid w:val="00683062"/>
    <w:rsid w:val="00684961"/>
    <w:rsid w:val="00684B95"/>
    <w:rsid w:val="00684C67"/>
    <w:rsid w:val="00684E48"/>
    <w:rsid w:val="006850A8"/>
    <w:rsid w:val="006851FD"/>
    <w:rsid w:val="00685BC1"/>
    <w:rsid w:val="00686E3C"/>
    <w:rsid w:val="00686F81"/>
    <w:rsid w:val="00687441"/>
    <w:rsid w:val="006875BF"/>
    <w:rsid w:val="006876F8"/>
    <w:rsid w:val="00687BFC"/>
    <w:rsid w:val="00690ECD"/>
    <w:rsid w:val="006918F0"/>
    <w:rsid w:val="00692E14"/>
    <w:rsid w:val="006935BB"/>
    <w:rsid w:val="006953D5"/>
    <w:rsid w:val="00696075"/>
    <w:rsid w:val="006977CD"/>
    <w:rsid w:val="006A0309"/>
    <w:rsid w:val="006A16AF"/>
    <w:rsid w:val="006A276F"/>
    <w:rsid w:val="006A289C"/>
    <w:rsid w:val="006A3731"/>
    <w:rsid w:val="006A3D9D"/>
    <w:rsid w:val="006A40F1"/>
    <w:rsid w:val="006A4174"/>
    <w:rsid w:val="006A4BF3"/>
    <w:rsid w:val="006A4D50"/>
    <w:rsid w:val="006A5AA6"/>
    <w:rsid w:val="006A5C43"/>
    <w:rsid w:val="006A6351"/>
    <w:rsid w:val="006A63BD"/>
    <w:rsid w:val="006A7614"/>
    <w:rsid w:val="006A7731"/>
    <w:rsid w:val="006A7797"/>
    <w:rsid w:val="006A7861"/>
    <w:rsid w:val="006A7919"/>
    <w:rsid w:val="006B02F3"/>
    <w:rsid w:val="006B1AE2"/>
    <w:rsid w:val="006B1BD3"/>
    <w:rsid w:val="006B20BD"/>
    <w:rsid w:val="006B280C"/>
    <w:rsid w:val="006B2ADE"/>
    <w:rsid w:val="006B3437"/>
    <w:rsid w:val="006B37F5"/>
    <w:rsid w:val="006B4183"/>
    <w:rsid w:val="006B42A3"/>
    <w:rsid w:val="006B47CE"/>
    <w:rsid w:val="006B4B73"/>
    <w:rsid w:val="006B52FB"/>
    <w:rsid w:val="006B56C6"/>
    <w:rsid w:val="006B68DE"/>
    <w:rsid w:val="006B765D"/>
    <w:rsid w:val="006C1F8A"/>
    <w:rsid w:val="006C23FC"/>
    <w:rsid w:val="006C2620"/>
    <w:rsid w:val="006C28AB"/>
    <w:rsid w:val="006C2B02"/>
    <w:rsid w:val="006C2E22"/>
    <w:rsid w:val="006C358D"/>
    <w:rsid w:val="006C3B2C"/>
    <w:rsid w:val="006C40D1"/>
    <w:rsid w:val="006C442D"/>
    <w:rsid w:val="006C49E7"/>
    <w:rsid w:val="006C59C2"/>
    <w:rsid w:val="006C6D82"/>
    <w:rsid w:val="006C7062"/>
    <w:rsid w:val="006C71B7"/>
    <w:rsid w:val="006C725A"/>
    <w:rsid w:val="006C76A9"/>
    <w:rsid w:val="006D07AB"/>
    <w:rsid w:val="006D0AD0"/>
    <w:rsid w:val="006D1673"/>
    <w:rsid w:val="006D1C4F"/>
    <w:rsid w:val="006D2832"/>
    <w:rsid w:val="006D334B"/>
    <w:rsid w:val="006D33E2"/>
    <w:rsid w:val="006D3E96"/>
    <w:rsid w:val="006D443C"/>
    <w:rsid w:val="006D64D1"/>
    <w:rsid w:val="006D6689"/>
    <w:rsid w:val="006D6712"/>
    <w:rsid w:val="006D6BC5"/>
    <w:rsid w:val="006D6C24"/>
    <w:rsid w:val="006D75F1"/>
    <w:rsid w:val="006D7B9A"/>
    <w:rsid w:val="006E0578"/>
    <w:rsid w:val="006E3568"/>
    <w:rsid w:val="006E49A5"/>
    <w:rsid w:val="006E5D28"/>
    <w:rsid w:val="006E6482"/>
    <w:rsid w:val="006E6916"/>
    <w:rsid w:val="006E6C99"/>
    <w:rsid w:val="006E6D43"/>
    <w:rsid w:val="006E7A19"/>
    <w:rsid w:val="006E7E3F"/>
    <w:rsid w:val="006F0116"/>
    <w:rsid w:val="006F0A86"/>
    <w:rsid w:val="006F0DC2"/>
    <w:rsid w:val="006F10CA"/>
    <w:rsid w:val="006F11AF"/>
    <w:rsid w:val="006F14D5"/>
    <w:rsid w:val="006F152C"/>
    <w:rsid w:val="006F17C4"/>
    <w:rsid w:val="006F1A7F"/>
    <w:rsid w:val="006F23C4"/>
    <w:rsid w:val="006F3120"/>
    <w:rsid w:val="006F4E56"/>
    <w:rsid w:val="006F57AD"/>
    <w:rsid w:val="006F59B1"/>
    <w:rsid w:val="006F5B82"/>
    <w:rsid w:val="006F6389"/>
    <w:rsid w:val="00701210"/>
    <w:rsid w:val="00701C1F"/>
    <w:rsid w:val="00702D9F"/>
    <w:rsid w:val="00702E41"/>
    <w:rsid w:val="0070344A"/>
    <w:rsid w:val="00703596"/>
    <w:rsid w:val="0070364B"/>
    <w:rsid w:val="00703711"/>
    <w:rsid w:val="00705509"/>
    <w:rsid w:val="0070552A"/>
    <w:rsid w:val="00705ADF"/>
    <w:rsid w:val="0070682E"/>
    <w:rsid w:val="00706EB7"/>
    <w:rsid w:val="00706F69"/>
    <w:rsid w:val="00707C69"/>
    <w:rsid w:val="00707D2B"/>
    <w:rsid w:val="00707F62"/>
    <w:rsid w:val="00710BAF"/>
    <w:rsid w:val="00710FD1"/>
    <w:rsid w:val="00711632"/>
    <w:rsid w:val="00712418"/>
    <w:rsid w:val="0071263D"/>
    <w:rsid w:val="007136EF"/>
    <w:rsid w:val="00713797"/>
    <w:rsid w:val="00714491"/>
    <w:rsid w:val="00714730"/>
    <w:rsid w:val="00714807"/>
    <w:rsid w:val="00715113"/>
    <w:rsid w:val="00716A67"/>
    <w:rsid w:val="00716F06"/>
    <w:rsid w:val="00720825"/>
    <w:rsid w:val="00720DD0"/>
    <w:rsid w:val="00720E47"/>
    <w:rsid w:val="00721631"/>
    <w:rsid w:val="00721A83"/>
    <w:rsid w:val="00723374"/>
    <w:rsid w:val="00723875"/>
    <w:rsid w:val="007248F4"/>
    <w:rsid w:val="00725078"/>
    <w:rsid w:val="00725682"/>
    <w:rsid w:val="0072680E"/>
    <w:rsid w:val="007272E9"/>
    <w:rsid w:val="007276DA"/>
    <w:rsid w:val="00727A07"/>
    <w:rsid w:val="00727F4E"/>
    <w:rsid w:val="00727F97"/>
    <w:rsid w:val="007306A5"/>
    <w:rsid w:val="00732806"/>
    <w:rsid w:val="00732990"/>
    <w:rsid w:val="00732D05"/>
    <w:rsid w:val="00732DF9"/>
    <w:rsid w:val="00733155"/>
    <w:rsid w:val="00733A07"/>
    <w:rsid w:val="0073501D"/>
    <w:rsid w:val="007350E5"/>
    <w:rsid w:val="00735766"/>
    <w:rsid w:val="00735B4D"/>
    <w:rsid w:val="00735EDF"/>
    <w:rsid w:val="007365CB"/>
    <w:rsid w:val="0073773D"/>
    <w:rsid w:val="0073798D"/>
    <w:rsid w:val="00737D31"/>
    <w:rsid w:val="00737DA5"/>
    <w:rsid w:val="0074005F"/>
    <w:rsid w:val="007404F3"/>
    <w:rsid w:val="00741C7F"/>
    <w:rsid w:val="00743225"/>
    <w:rsid w:val="0074335B"/>
    <w:rsid w:val="00743A16"/>
    <w:rsid w:val="00743A68"/>
    <w:rsid w:val="00743D77"/>
    <w:rsid w:val="00744898"/>
    <w:rsid w:val="00744BBE"/>
    <w:rsid w:val="00745569"/>
    <w:rsid w:val="0074589B"/>
    <w:rsid w:val="007459BC"/>
    <w:rsid w:val="007459C4"/>
    <w:rsid w:val="00746456"/>
    <w:rsid w:val="007468A0"/>
    <w:rsid w:val="0074722E"/>
    <w:rsid w:val="007479BB"/>
    <w:rsid w:val="00747CE1"/>
    <w:rsid w:val="0075025A"/>
    <w:rsid w:val="007502B2"/>
    <w:rsid w:val="00750660"/>
    <w:rsid w:val="00750682"/>
    <w:rsid w:val="00751757"/>
    <w:rsid w:val="00751B27"/>
    <w:rsid w:val="0075226A"/>
    <w:rsid w:val="007522AF"/>
    <w:rsid w:val="007525AC"/>
    <w:rsid w:val="007526DA"/>
    <w:rsid w:val="00752F3A"/>
    <w:rsid w:val="00753306"/>
    <w:rsid w:val="0075386D"/>
    <w:rsid w:val="00753ADD"/>
    <w:rsid w:val="00753CDC"/>
    <w:rsid w:val="00755AEF"/>
    <w:rsid w:val="00757773"/>
    <w:rsid w:val="00757F34"/>
    <w:rsid w:val="00760032"/>
    <w:rsid w:val="00760EC8"/>
    <w:rsid w:val="00760F9F"/>
    <w:rsid w:val="007620EE"/>
    <w:rsid w:val="007624FB"/>
    <w:rsid w:val="007648CC"/>
    <w:rsid w:val="00764951"/>
    <w:rsid w:val="00764D52"/>
    <w:rsid w:val="007651A3"/>
    <w:rsid w:val="00765426"/>
    <w:rsid w:val="00765AAD"/>
    <w:rsid w:val="00765B10"/>
    <w:rsid w:val="00765B24"/>
    <w:rsid w:val="00766491"/>
    <w:rsid w:val="00766712"/>
    <w:rsid w:val="00767218"/>
    <w:rsid w:val="007678C0"/>
    <w:rsid w:val="00770814"/>
    <w:rsid w:val="00770847"/>
    <w:rsid w:val="00771652"/>
    <w:rsid w:val="00771C5C"/>
    <w:rsid w:val="00772332"/>
    <w:rsid w:val="00772D5F"/>
    <w:rsid w:val="00773107"/>
    <w:rsid w:val="00774293"/>
    <w:rsid w:val="00774A3E"/>
    <w:rsid w:val="00775EDA"/>
    <w:rsid w:val="00775FCC"/>
    <w:rsid w:val="007764F0"/>
    <w:rsid w:val="00776710"/>
    <w:rsid w:val="0078087E"/>
    <w:rsid w:val="00780A59"/>
    <w:rsid w:val="0078121A"/>
    <w:rsid w:val="00781E9A"/>
    <w:rsid w:val="00783106"/>
    <w:rsid w:val="00783DD4"/>
    <w:rsid w:val="00784691"/>
    <w:rsid w:val="00784C80"/>
    <w:rsid w:val="0078633E"/>
    <w:rsid w:val="0078635A"/>
    <w:rsid w:val="00786A92"/>
    <w:rsid w:val="00786E39"/>
    <w:rsid w:val="00787F4B"/>
    <w:rsid w:val="0079026C"/>
    <w:rsid w:val="0079029A"/>
    <w:rsid w:val="0079076B"/>
    <w:rsid w:val="007915DE"/>
    <w:rsid w:val="00793864"/>
    <w:rsid w:val="00794AF4"/>
    <w:rsid w:val="00794B69"/>
    <w:rsid w:val="00795017"/>
    <w:rsid w:val="00796216"/>
    <w:rsid w:val="007976FE"/>
    <w:rsid w:val="00797D5A"/>
    <w:rsid w:val="007A0C16"/>
    <w:rsid w:val="007A0FCA"/>
    <w:rsid w:val="007A2688"/>
    <w:rsid w:val="007A2C5A"/>
    <w:rsid w:val="007A2D69"/>
    <w:rsid w:val="007A383B"/>
    <w:rsid w:val="007A462A"/>
    <w:rsid w:val="007A4B86"/>
    <w:rsid w:val="007A4C52"/>
    <w:rsid w:val="007A4E76"/>
    <w:rsid w:val="007A557B"/>
    <w:rsid w:val="007A55C3"/>
    <w:rsid w:val="007A60FA"/>
    <w:rsid w:val="007A61B1"/>
    <w:rsid w:val="007A61BA"/>
    <w:rsid w:val="007A6BD1"/>
    <w:rsid w:val="007A7112"/>
    <w:rsid w:val="007A72DE"/>
    <w:rsid w:val="007A7A2C"/>
    <w:rsid w:val="007A7E7D"/>
    <w:rsid w:val="007B066B"/>
    <w:rsid w:val="007B0D87"/>
    <w:rsid w:val="007B0EE7"/>
    <w:rsid w:val="007B1C86"/>
    <w:rsid w:val="007B1FAA"/>
    <w:rsid w:val="007B2EAB"/>
    <w:rsid w:val="007B48EB"/>
    <w:rsid w:val="007B5330"/>
    <w:rsid w:val="007B5C80"/>
    <w:rsid w:val="007B686D"/>
    <w:rsid w:val="007B6F67"/>
    <w:rsid w:val="007B7380"/>
    <w:rsid w:val="007B75C1"/>
    <w:rsid w:val="007B7876"/>
    <w:rsid w:val="007C0090"/>
    <w:rsid w:val="007C15E0"/>
    <w:rsid w:val="007C1CA6"/>
    <w:rsid w:val="007C2A20"/>
    <w:rsid w:val="007C2D03"/>
    <w:rsid w:val="007C2F57"/>
    <w:rsid w:val="007C315D"/>
    <w:rsid w:val="007C32E7"/>
    <w:rsid w:val="007C41F5"/>
    <w:rsid w:val="007C49BC"/>
    <w:rsid w:val="007C53DE"/>
    <w:rsid w:val="007C57DB"/>
    <w:rsid w:val="007C6962"/>
    <w:rsid w:val="007C6F1F"/>
    <w:rsid w:val="007C6F48"/>
    <w:rsid w:val="007C74B8"/>
    <w:rsid w:val="007C7702"/>
    <w:rsid w:val="007C7DAB"/>
    <w:rsid w:val="007D0EE7"/>
    <w:rsid w:val="007D137F"/>
    <w:rsid w:val="007D15C8"/>
    <w:rsid w:val="007D1B81"/>
    <w:rsid w:val="007D2354"/>
    <w:rsid w:val="007D2C68"/>
    <w:rsid w:val="007D31BB"/>
    <w:rsid w:val="007D363D"/>
    <w:rsid w:val="007D4A9D"/>
    <w:rsid w:val="007D5355"/>
    <w:rsid w:val="007D535D"/>
    <w:rsid w:val="007D5E9D"/>
    <w:rsid w:val="007D5F26"/>
    <w:rsid w:val="007D74AE"/>
    <w:rsid w:val="007D7B48"/>
    <w:rsid w:val="007E05EF"/>
    <w:rsid w:val="007E134C"/>
    <w:rsid w:val="007E1B61"/>
    <w:rsid w:val="007E20AC"/>
    <w:rsid w:val="007E35D8"/>
    <w:rsid w:val="007E3E42"/>
    <w:rsid w:val="007E421E"/>
    <w:rsid w:val="007E43FB"/>
    <w:rsid w:val="007E45EE"/>
    <w:rsid w:val="007E4B2E"/>
    <w:rsid w:val="007E5103"/>
    <w:rsid w:val="007E5C5B"/>
    <w:rsid w:val="007E5D6E"/>
    <w:rsid w:val="007E5D9B"/>
    <w:rsid w:val="007E6272"/>
    <w:rsid w:val="007E6312"/>
    <w:rsid w:val="007E66F4"/>
    <w:rsid w:val="007E72C0"/>
    <w:rsid w:val="007E76E3"/>
    <w:rsid w:val="007E7C86"/>
    <w:rsid w:val="007F0B85"/>
    <w:rsid w:val="007F11C6"/>
    <w:rsid w:val="007F13AE"/>
    <w:rsid w:val="007F1C76"/>
    <w:rsid w:val="007F1F1D"/>
    <w:rsid w:val="007F23CA"/>
    <w:rsid w:val="007F2441"/>
    <w:rsid w:val="007F31C3"/>
    <w:rsid w:val="007F3223"/>
    <w:rsid w:val="007F3E97"/>
    <w:rsid w:val="007F3FC7"/>
    <w:rsid w:val="007F4046"/>
    <w:rsid w:val="007F510A"/>
    <w:rsid w:val="007F5731"/>
    <w:rsid w:val="007F5A19"/>
    <w:rsid w:val="007F5D94"/>
    <w:rsid w:val="007F6E6A"/>
    <w:rsid w:val="007F6EFD"/>
    <w:rsid w:val="007F6F2B"/>
    <w:rsid w:val="007F7165"/>
    <w:rsid w:val="007F79BC"/>
    <w:rsid w:val="007F79E8"/>
    <w:rsid w:val="007F7E0E"/>
    <w:rsid w:val="00800464"/>
    <w:rsid w:val="008008F0"/>
    <w:rsid w:val="00800EE8"/>
    <w:rsid w:val="0080195F"/>
    <w:rsid w:val="0080199F"/>
    <w:rsid w:val="008032D6"/>
    <w:rsid w:val="0080385D"/>
    <w:rsid w:val="00803B47"/>
    <w:rsid w:val="00803E2F"/>
    <w:rsid w:val="00804880"/>
    <w:rsid w:val="0080531D"/>
    <w:rsid w:val="00805B69"/>
    <w:rsid w:val="0080689E"/>
    <w:rsid w:val="00806F64"/>
    <w:rsid w:val="0080722F"/>
    <w:rsid w:val="00807364"/>
    <w:rsid w:val="00807529"/>
    <w:rsid w:val="008104B0"/>
    <w:rsid w:val="00810C7B"/>
    <w:rsid w:val="00811193"/>
    <w:rsid w:val="00812255"/>
    <w:rsid w:val="008123FD"/>
    <w:rsid w:val="0081297C"/>
    <w:rsid w:val="008136FB"/>
    <w:rsid w:val="00814037"/>
    <w:rsid w:val="008146A1"/>
    <w:rsid w:val="00814B13"/>
    <w:rsid w:val="00814CCF"/>
    <w:rsid w:val="00815D92"/>
    <w:rsid w:val="00816149"/>
    <w:rsid w:val="00817F45"/>
    <w:rsid w:val="00817F6B"/>
    <w:rsid w:val="008201B2"/>
    <w:rsid w:val="00820CD1"/>
    <w:rsid w:val="0082199A"/>
    <w:rsid w:val="00822B55"/>
    <w:rsid w:val="00823279"/>
    <w:rsid w:val="00824200"/>
    <w:rsid w:val="008244C6"/>
    <w:rsid w:val="008258BB"/>
    <w:rsid w:val="008264D5"/>
    <w:rsid w:val="00827318"/>
    <w:rsid w:val="00827CBD"/>
    <w:rsid w:val="00827CCC"/>
    <w:rsid w:val="00830387"/>
    <w:rsid w:val="008306A1"/>
    <w:rsid w:val="008307FB"/>
    <w:rsid w:val="008312D8"/>
    <w:rsid w:val="00831617"/>
    <w:rsid w:val="0083178A"/>
    <w:rsid w:val="0083268F"/>
    <w:rsid w:val="00832CEC"/>
    <w:rsid w:val="008336AD"/>
    <w:rsid w:val="0083374B"/>
    <w:rsid w:val="008339EF"/>
    <w:rsid w:val="008344E8"/>
    <w:rsid w:val="00834779"/>
    <w:rsid w:val="008349E6"/>
    <w:rsid w:val="00834B71"/>
    <w:rsid w:val="00834D9B"/>
    <w:rsid w:val="00834EE2"/>
    <w:rsid w:val="008350F7"/>
    <w:rsid w:val="008353A5"/>
    <w:rsid w:val="0083561C"/>
    <w:rsid w:val="00835C46"/>
    <w:rsid w:val="00835E32"/>
    <w:rsid w:val="008362E3"/>
    <w:rsid w:val="0083683F"/>
    <w:rsid w:val="0083692D"/>
    <w:rsid w:val="008371D2"/>
    <w:rsid w:val="008378EF"/>
    <w:rsid w:val="00837934"/>
    <w:rsid w:val="00837EE2"/>
    <w:rsid w:val="0084081D"/>
    <w:rsid w:val="00840A28"/>
    <w:rsid w:val="00840DA5"/>
    <w:rsid w:val="00841F43"/>
    <w:rsid w:val="008425D3"/>
    <w:rsid w:val="00842D8B"/>
    <w:rsid w:val="00842FC6"/>
    <w:rsid w:val="00843B16"/>
    <w:rsid w:val="008441A8"/>
    <w:rsid w:val="00844384"/>
    <w:rsid w:val="00844778"/>
    <w:rsid w:val="00845EB5"/>
    <w:rsid w:val="00846C7F"/>
    <w:rsid w:val="00847134"/>
    <w:rsid w:val="00847296"/>
    <w:rsid w:val="0084743A"/>
    <w:rsid w:val="008478B6"/>
    <w:rsid w:val="00851D6A"/>
    <w:rsid w:val="00851FAE"/>
    <w:rsid w:val="00852478"/>
    <w:rsid w:val="00852608"/>
    <w:rsid w:val="00852FAE"/>
    <w:rsid w:val="00853337"/>
    <w:rsid w:val="00853A0C"/>
    <w:rsid w:val="008541F5"/>
    <w:rsid w:val="0085442B"/>
    <w:rsid w:val="0085455A"/>
    <w:rsid w:val="008547CE"/>
    <w:rsid w:val="00854942"/>
    <w:rsid w:val="00855A25"/>
    <w:rsid w:val="00856305"/>
    <w:rsid w:val="00856D34"/>
    <w:rsid w:val="00856FEC"/>
    <w:rsid w:val="008576BF"/>
    <w:rsid w:val="0086171D"/>
    <w:rsid w:val="00861A5D"/>
    <w:rsid w:val="00861F59"/>
    <w:rsid w:val="00862977"/>
    <w:rsid w:val="00862A13"/>
    <w:rsid w:val="00863427"/>
    <w:rsid w:val="00863A81"/>
    <w:rsid w:val="00864622"/>
    <w:rsid w:val="00866298"/>
    <w:rsid w:val="00866D17"/>
    <w:rsid w:val="008675A7"/>
    <w:rsid w:val="0086764C"/>
    <w:rsid w:val="00867C30"/>
    <w:rsid w:val="00867E8A"/>
    <w:rsid w:val="00870581"/>
    <w:rsid w:val="0087074D"/>
    <w:rsid w:val="00870E1C"/>
    <w:rsid w:val="00871356"/>
    <w:rsid w:val="00871AB3"/>
    <w:rsid w:val="00871ACD"/>
    <w:rsid w:val="00871D78"/>
    <w:rsid w:val="008723E3"/>
    <w:rsid w:val="00872DA5"/>
    <w:rsid w:val="0087320E"/>
    <w:rsid w:val="00874F7C"/>
    <w:rsid w:val="00874FD0"/>
    <w:rsid w:val="008750AA"/>
    <w:rsid w:val="00875F74"/>
    <w:rsid w:val="00875FEE"/>
    <w:rsid w:val="008767F4"/>
    <w:rsid w:val="00877AAC"/>
    <w:rsid w:val="008804B7"/>
    <w:rsid w:val="00881FCC"/>
    <w:rsid w:val="00882A89"/>
    <w:rsid w:val="00883851"/>
    <w:rsid w:val="00884072"/>
    <w:rsid w:val="00884542"/>
    <w:rsid w:val="0088468C"/>
    <w:rsid w:val="00884BCB"/>
    <w:rsid w:val="00886610"/>
    <w:rsid w:val="00886D6C"/>
    <w:rsid w:val="00887205"/>
    <w:rsid w:val="00890412"/>
    <w:rsid w:val="00890615"/>
    <w:rsid w:val="0089223A"/>
    <w:rsid w:val="00893302"/>
    <w:rsid w:val="00893C75"/>
    <w:rsid w:val="008941F7"/>
    <w:rsid w:val="00894D5A"/>
    <w:rsid w:val="00894E1A"/>
    <w:rsid w:val="00895E13"/>
    <w:rsid w:val="00896AEB"/>
    <w:rsid w:val="00897E13"/>
    <w:rsid w:val="008A0147"/>
    <w:rsid w:val="008A01EB"/>
    <w:rsid w:val="008A0258"/>
    <w:rsid w:val="008A028B"/>
    <w:rsid w:val="008A045B"/>
    <w:rsid w:val="008A0945"/>
    <w:rsid w:val="008A2895"/>
    <w:rsid w:val="008A296B"/>
    <w:rsid w:val="008A330C"/>
    <w:rsid w:val="008A34C0"/>
    <w:rsid w:val="008A353D"/>
    <w:rsid w:val="008A3849"/>
    <w:rsid w:val="008A3AAB"/>
    <w:rsid w:val="008A4173"/>
    <w:rsid w:val="008A4CAC"/>
    <w:rsid w:val="008A51E1"/>
    <w:rsid w:val="008A5D4A"/>
    <w:rsid w:val="008A6233"/>
    <w:rsid w:val="008A71A1"/>
    <w:rsid w:val="008A7341"/>
    <w:rsid w:val="008A7397"/>
    <w:rsid w:val="008A7D3A"/>
    <w:rsid w:val="008A7DC8"/>
    <w:rsid w:val="008B05BB"/>
    <w:rsid w:val="008B0E11"/>
    <w:rsid w:val="008B12A1"/>
    <w:rsid w:val="008B1400"/>
    <w:rsid w:val="008B24AB"/>
    <w:rsid w:val="008B2BF6"/>
    <w:rsid w:val="008B33B5"/>
    <w:rsid w:val="008B3686"/>
    <w:rsid w:val="008B3D12"/>
    <w:rsid w:val="008B4114"/>
    <w:rsid w:val="008B4197"/>
    <w:rsid w:val="008B46F5"/>
    <w:rsid w:val="008B4B48"/>
    <w:rsid w:val="008B5D01"/>
    <w:rsid w:val="008B6ADA"/>
    <w:rsid w:val="008C2050"/>
    <w:rsid w:val="008C282C"/>
    <w:rsid w:val="008C3DD6"/>
    <w:rsid w:val="008C4941"/>
    <w:rsid w:val="008C4C01"/>
    <w:rsid w:val="008C4DA6"/>
    <w:rsid w:val="008C518B"/>
    <w:rsid w:val="008C5C72"/>
    <w:rsid w:val="008C5E8F"/>
    <w:rsid w:val="008C655F"/>
    <w:rsid w:val="008C6F08"/>
    <w:rsid w:val="008C77E7"/>
    <w:rsid w:val="008C7B2A"/>
    <w:rsid w:val="008D0012"/>
    <w:rsid w:val="008D0169"/>
    <w:rsid w:val="008D0A50"/>
    <w:rsid w:val="008D0E7D"/>
    <w:rsid w:val="008D0E9C"/>
    <w:rsid w:val="008D1E16"/>
    <w:rsid w:val="008D2D1A"/>
    <w:rsid w:val="008D34B7"/>
    <w:rsid w:val="008D34BD"/>
    <w:rsid w:val="008D3899"/>
    <w:rsid w:val="008D3C9E"/>
    <w:rsid w:val="008D3F41"/>
    <w:rsid w:val="008D42B5"/>
    <w:rsid w:val="008D4BD4"/>
    <w:rsid w:val="008D4CE3"/>
    <w:rsid w:val="008D6399"/>
    <w:rsid w:val="008D6C92"/>
    <w:rsid w:val="008D6F79"/>
    <w:rsid w:val="008D6FC3"/>
    <w:rsid w:val="008D7073"/>
    <w:rsid w:val="008D71A9"/>
    <w:rsid w:val="008D72AF"/>
    <w:rsid w:val="008D7423"/>
    <w:rsid w:val="008E0536"/>
    <w:rsid w:val="008E1606"/>
    <w:rsid w:val="008E2902"/>
    <w:rsid w:val="008E3C3A"/>
    <w:rsid w:val="008E4E2D"/>
    <w:rsid w:val="008E53B0"/>
    <w:rsid w:val="008E5465"/>
    <w:rsid w:val="008E5B8E"/>
    <w:rsid w:val="008E603A"/>
    <w:rsid w:val="008E6388"/>
    <w:rsid w:val="008E64DB"/>
    <w:rsid w:val="008E65DF"/>
    <w:rsid w:val="008E6634"/>
    <w:rsid w:val="008E6E9A"/>
    <w:rsid w:val="008E6F03"/>
    <w:rsid w:val="008E6FB8"/>
    <w:rsid w:val="008E712C"/>
    <w:rsid w:val="008E7491"/>
    <w:rsid w:val="008E75BF"/>
    <w:rsid w:val="008F0E62"/>
    <w:rsid w:val="008F16EF"/>
    <w:rsid w:val="008F1B3E"/>
    <w:rsid w:val="008F23B2"/>
    <w:rsid w:val="008F2577"/>
    <w:rsid w:val="008F2B4C"/>
    <w:rsid w:val="008F2F87"/>
    <w:rsid w:val="008F2F9C"/>
    <w:rsid w:val="008F3117"/>
    <w:rsid w:val="008F43D1"/>
    <w:rsid w:val="008F4840"/>
    <w:rsid w:val="008F4AAC"/>
    <w:rsid w:val="008F520C"/>
    <w:rsid w:val="008F5DD2"/>
    <w:rsid w:val="008F68D8"/>
    <w:rsid w:val="008F692E"/>
    <w:rsid w:val="008F6E33"/>
    <w:rsid w:val="008F6F6E"/>
    <w:rsid w:val="008F73E7"/>
    <w:rsid w:val="008F797D"/>
    <w:rsid w:val="008F7E14"/>
    <w:rsid w:val="009002B1"/>
    <w:rsid w:val="0090098A"/>
    <w:rsid w:val="00901057"/>
    <w:rsid w:val="0090127C"/>
    <w:rsid w:val="009013E7"/>
    <w:rsid w:val="00901EFE"/>
    <w:rsid w:val="00901F35"/>
    <w:rsid w:val="00902558"/>
    <w:rsid w:val="00902CBF"/>
    <w:rsid w:val="00903BDB"/>
    <w:rsid w:val="00903D0E"/>
    <w:rsid w:val="009040BC"/>
    <w:rsid w:val="009046E2"/>
    <w:rsid w:val="00904A74"/>
    <w:rsid w:val="00905F26"/>
    <w:rsid w:val="009066A5"/>
    <w:rsid w:val="00906DCF"/>
    <w:rsid w:val="00907BBB"/>
    <w:rsid w:val="0091046E"/>
    <w:rsid w:val="009107E5"/>
    <w:rsid w:val="00910A79"/>
    <w:rsid w:val="0091141E"/>
    <w:rsid w:val="0091170B"/>
    <w:rsid w:val="00911CD1"/>
    <w:rsid w:val="0091243D"/>
    <w:rsid w:val="009126FA"/>
    <w:rsid w:val="0091357C"/>
    <w:rsid w:val="00913CDE"/>
    <w:rsid w:val="00913E81"/>
    <w:rsid w:val="0091550A"/>
    <w:rsid w:val="009179CB"/>
    <w:rsid w:val="0092028E"/>
    <w:rsid w:val="00923274"/>
    <w:rsid w:val="00923B69"/>
    <w:rsid w:val="00924064"/>
    <w:rsid w:val="009241DD"/>
    <w:rsid w:val="009248E2"/>
    <w:rsid w:val="00926DD4"/>
    <w:rsid w:val="009311B8"/>
    <w:rsid w:val="00931BCD"/>
    <w:rsid w:val="00931E27"/>
    <w:rsid w:val="009327DA"/>
    <w:rsid w:val="00933C41"/>
    <w:rsid w:val="009344E5"/>
    <w:rsid w:val="00934BF3"/>
    <w:rsid w:val="00934C13"/>
    <w:rsid w:val="00934DD5"/>
    <w:rsid w:val="00935562"/>
    <w:rsid w:val="00935AA1"/>
    <w:rsid w:val="00935AD4"/>
    <w:rsid w:val="00936C23"/>
    <w:rsid w:val="00936E80"/>
    <w:rsid w:val="009374E4"/>
    <w:rsid w:val="00937860"/>
    <w:rsid w:val="0094039B"/>
    <w:rsid w:val="00940546"/>
    <w:rsid w:val="00940BF2"/>
    <w:rsid w:val="00941254"/>
    <w:rsid w:val="00941534"/>
    <w:rsid w:val="0094244F"/>
    <w:rsid w:val="009433A2"/>
    <w:rsid w:val="00943C37"/>
    <w:rsid w:val="00944292"/>
    <w:rsid w:val="0094570C"/>
    <w:rsid w:val="009457B1"/>
    <w:rsid w:val="00945E16"/>
    <w:rsid w:val="0094631E"/>
    <w:rsid w:val="00946393"/>
    <w:rsid w:val="00946D0A"/>
    <w:rsid w:val="00946D53"/>
    <w:rsid w:val="00946DA5"/>
    <w:rsid w:val="0094790C"/>
    <w:rsid w:val="00950206"/>
    <w:rsid w:val="009508CA"/>
    <w:rsid w:val="00950CEE"/>
    <w:rsid w:val="0095104A"/>
    <w:rsid w:val="00951189"/>
    <w:rsid w:val="009515C3"/>
    <w:rsid w:val="00951BDE"/>
    <w:rsid w:val="0095287D"/>
    <w:rsid w:val="00952CB0"/>
    <w:rsid w:val="00952D25"/>
    <w:rsid w:val="00952D90"/>
    <w:rsid w:val="00953717"/>
    <w:rsid w:val="009555BC"/>
    <w:rsid w:val="00955E87"/>
    <w:rsid w:val="00956270"/>
    <w:rsid w:val="00956356"/>
    <w:rsid w:val="00956C6E"/>
    <w:rsid w:val="009578C5"/>
    <w:rsid w:val="00957A04"/>
    <w:rsid w:val="00957D34"/>
    <w:rsid w:val="00960278"/>
    <w:rsid w:val="00960A03"/>
    <w:rsid w:val="00960D80"/>
    <w:rsid w:val="00962606"/>
    <w:rsid w:val="009631A9"/>
    <w:rsid w:val="00963E08"/>
    <w:rsid w:val="00964A2B"/>
    <w:rsid w:val="00965B6C"/>
    <w:rsid w:val="009667E0"/>
    <w:rsid w:val="009668F3"/>
    <w:rsid w:val="00970103"/>
    <w:rsid w:val="00970273"/>
    <w:rsid w:val="00970459"/>
    <w:rsid w:val="00970B91"/>
    <w:rsid w:val="0097244F"/>
    <w:rsid w:val="00972B24"/>
    <w:rsid w:val="00972D7F"/>
    <w:rsid w:val="00972FE1"/>
    <w:rsid w:val="00973FFB"/>
    <w:rsid w:val="0097615D"/>
    <w:rsid w:val="00976664"/>
    <w:rsid w:val="00976830"/>
    <w:rsid w:val="00976EA9"/>
    <w:rsid w:val="00976FB7"/>
    <w:rsid w:val="00977A3C"/>
    <w:rsid w:val="0098000E"/>
    <w:rsid w:val="00980D6C"/>
    <w:rsid w:val="0098361A"/>
    <w:rsid w:val="0098456C"/>
    <w:rsid w:val="00984576"/>
    <w:rsid w:val="009846CB"/>
    <w:rsid w:val="00984DCD"/>
    <w:rsid w:val="0098520C"/>
    <w:rsid w:val="0098556E"/>
    <w:rsid w:val="009859D6"/>
    <w:rsid w:val="00985D83"/>
    <w:rsid w:val="00987A16"/>
    <w:rsid w:val="00987B2D"/>
    <w:rsid w:val="00990C09"/>
    <w:rsid w:val="00990D58"/>
    <w:rsid w:val="00990FCA"/>
    <w:rsid w:val="0099113F"/>
    <w:rsid w:val="0099156D"/>
    <w:rsid w:val="00992124"/>
    <w:rsid w:val="00992641"/>
    <w:rsid w:val="009929B3"/>
    <w:rsid w:val="00992B01"/>
    <w:rsid w:val="00993491"/>
    <w:rsid w:val="009939CA"/>
    <w:rsid w:val="00994598"/>
    <w:rsid w:val="00994E31"/>
    <w:rsid w:val="00995354"/>
    <w:rsid w:val="00995526"/>
    <w:rsid w:val="009955D6"/>
    <w:rsid w:val="00995F6D"/>
    <w:rsid w:val="0099629D"/>
    <w:rsid w:val="0099670D"/>
    <w:rsid w:val="00996BE3"/>
    <w:rsid w:val="00997063"/>
    <w:rsid w:val="00997124"/>
    <w:rsid w:val="00997473"/>
    <w:rsid w:val="009A048D"/>
    <w:rsid w:val="009A0707"/>
    <w:rsid w:val="009A13AC"/>
    <w:rsid w:val="009A20ED"/>
    <w:rsid w:val="009A219F"/>
    <w:rsid w:val="009A308F"/>
    <w:rsid w:val="009A30BB"/>
    <w:rsid w:val="009A38F9"/>
    <w:rsid w:val="009A3DD2"/>
    <w:rsid w:val="009A4E4A"/>
    <w:rsid w:val="009A541F"/>
    <w:rsid w:val="009A5986"/>
    <w:rsid w:val="009A5C29"/>
    <w:rsid w:val="009A609A"/>
    <w:rsid w:val="009A60BE"/>
    <w:rsid w:val="009A6C1A"/>
    <w:rsid w:val="009B0B3E"/>
    <w:rsid w:val="009B222B"/>
    <w:rsid w:val="009B2EBF"/>
    <w:rsid w:val="009B33FB"/>
    <w:rsid w:val="009B404C"/>
    <w:rsid w:val="009B45E6"/>
    <w:rsid w:val="009B496F"/>
    <w:rsid w:val="009B5F72"/>
    <w:rsid w:val="009C0F6C"/>
    <w:rsid w:val="009C19F5"/>
    <w:rsid w:val="009C1DC8"/>
    <w:rsid w:val="009C22D1"/>
    <w:rsid w:val="009C298E"/>
    <w:rsid w:val="009C32B8"/>
    <w:rsid w:val="009C3CC8"/>
    <w:rsid w:val="009C40B9"/>
    <w:rsid w:val="009C48CF"/>
    <w:rsid w:val="009C52DA"/>
    <w:rsid w:val="009C541E"/>
    <w:rsid w:val="009C651D"/>
    <w:rsid w:val="009C72D1"/>
    <w:rsid w:val="009C7340"/>
    <w:rsid w:val="009C7C3D"/>
    <w:rsid w:val="009D0340"/>
    <w:rsid w:val="009D0ABD"/>
    <w:rsid w:val="009D0F5B"/>
    <w:rsid w:val="009D1BBC"/>
    <w:rsid w:val="009D1EE4"/>
    <w:rsid w:val="009D1F5F"/>
    <w:rsid w:val="009D201D"/>
    <w:rsid w:val="009D2A06"/>
    <w:rsid w:val="009D2D06"/>
    <w:rsid w:val="009D3C93"/>
    <w:rsid w:val="009D46DA"/>
    <w:rsid w:val="009D52BB"/>
    <w:rsid w:val="009D5B64"/>
    <w:rsid w:val="009D6D4F"/>
    <w:rsid w:val="009D71A6"/>
    <w:rsid w:val="009D7DEA"/>
    <w:rsid w:val="009E0339"/>
    <w:rsid w:val="009E08B2"/>
    <w:rsid w:val="009E0CAB"/>
    <w:rsid w:val="009E1B15"/>
    <w:rsid w:val="009E2C02"/>
    <w:rsid w:val="009E2CA0"/>
    <w:rsid w:val="009E2DC2"/>
    <w:rsid w:val="009E2E75"/>
    <w:rsid w:val="009E31F6"/>
    <w:rsid w:val="009E41A8"/>
    <w:rsid w:val="009E41FD"/>
    <w:rsid w:val="009E4B3A"/>
    <w:rsid w:val="009E5C0D"/>
    <w:rsid w:val="009E5EC0"/>
    <w:rsid w:val="009E61B7"/>
    <w:rsid w:val="009E68F8"/>
    <w:rsid w:val="009E7F2C"/>
    <w:rsid w:val="009F1579"/>
    <w:rsid w:val="009F2344"/>
    <w:rsid w:val="009F234C"/>
    <w:rsid w:val="009F2411"/>
    <w:rsid w:val="009F2CF5"/>
    <w:rsid w:val="009F2EE6"/>
    <w:rsid w:val="009F35AF"/>
    <w:rsid w:val="009F3DD7"/>
    <w:rsid w:val="009F449E"/>
    <w:rsid w:val="009F44B8"/>
    <w:rsid w:val="009F4BB4"/>
    <w:rsid w:val="009F5140"/>
    <w:rsid w:val="009F67CF"/>
    <w:rsid w:val="009F6BDB"/>
    <w:rsid w:val="009F7011"/>
    <w:rsid w:val="009F7500"/>
    <w:rsid w:val="009F7B8B"/>
    <w:rsid w:val="00A0190F"/>
    <w:rsid w:val="00A020BD"/>
    <w:rsid w:val="00A02355"/>
    <w:rsid w:val="00A026FB"/>
    <w:rsid w:val="00A02F0E"/>
    <w:rsid w:val="00A0325C"/>
    <w:rsid w:val="00A03C33"/>
    <w:rsid w:val="00A03D0B"/>
    <w:rsid w:val="00A046A5"/>
    <w:rsid w:val="00A04A49"/>
    <w:rsid w:val="00A057C7"/>
    <w:rsid w:val="00A05A8F"/>
    <w:rsid w:val="00A06D34"/>
    <w:rsid w:val="00A0708C"/>
    <w:rsid w:val="00A071CC"/>
    <w:rsid w:val="00A10007"/>
    <w:rsid w:val="00A11487"/>
    <w:rsid w:val="00A11514"/>
    <w:rsid w:val="00A11727"/>
    <w:rsid w:val="00A119A3"/>
    <w:rsid w:val="00A11ACE"/>
    <w:rsid w:val="00A11DB4"/>
    <w:rsid w:val="00A12A85"/>
    <w:rsid w:val="00A134B1"/>
    <w:rsid w:val="00A138ED"/>
    <w:rsid w:val="00A13A6D"/>
    <w:rsid w:val="00A13F30"/>
    <w:rsid w:val="00A14423"/>
    <w:rsid w:val="00A1452E"/>
    <w:rsid w:val="00A145D4"/>
    <w:rsid w:val="00A14914"/>
    <w:rsid w:val="00A14BB7"/>
    <w:rsid w:val="00A153F3"/>
    <w:rsid w:val="00A154B6"/>
    <w:rsid w:val="00A1598F"/>
    <w:rsid w:val="00A15CC0"/>
    <w:rsid w:val="00A15CFC"/>
    <w:rsid w:val="00A16B49"/>
    <w:rsid w:val="00A1769E"/>
    <w:rsid w:val="00A178AB"/>
    <w:rsid w:val="00A17B5D"/>
    <w:rsid w:val="00A20271"/>
    <w:rsid w:val="00A20550"/>
    <w:rsid w:val="00A212AE"/>
    <w:rsid w:val="00A217B0"/>
    <w:rsid w:val="00A218A8"/>
    <w:rsid w:val="00A21A5D"/>
    <w:rsid w:val="00A23696"/>
    <w:rsid w:val="00A24974"/>
    <w:rsid w:val="00A255FA"/>
    <w:rsid w:val="00A2616C"/>
    <w:rsid w:val="00A261D3"/>
    <w:rsid w:val="00A2638E"/>
    <w:rsid w:val="00A26F5F"/>
    <w:rsid w:val="00A27600"/>
    <w:rsid w:val="00A27D64"/>
    <w:rsid w:val="00A301F0"/>
    <w:rsid w:val="00A30583"/>
    <w:rsid w:val="00A306DC"/>
    <w:rsid w:val="00A30700"/>
    <w:rsid w:val="00A30CBD"/>
    <w:rsid w:val="00A311A4"/>
    <w:rsid w:val="00A31B4F"/>
    <w:rsid w:val="00A31FBF"/>
    <w:rsid w:val="00A32197"/>
    <w:rsid w:val="00A32BC8"/>
    <w:rsid w:val="00A336FA"/>
    <w:rsid w:val="00A340C9"/>
    <w:rsid w:val="00A347DF"/>
    <w:rsid w:val="00A3493D"/>
    <w:rsid w:val="00A35455"/>
    <w:rsid w:val="00A36317"/>
    <w:rsid w:val="00A36D5F"/>
    <w:rsid w:val="00A37F65"/>
    <w:rsid w:val="00A4014D"/>
    <w:rsid w:val="00A41C2A"/>
    <w:rsid w:val="00A41DC6"/>
    <w:rsid w:val="00A420A8"/>
    <w:rsid w:val="00A42524"/>
    <w:rsid w:val="00A42A6C"/>
    <w:rsid w:val="00A42FA9"/>
    <w:rsid w:val="00A4310B"/>
    <w:rsid w:val="00A432C8"/>
    <w:rsid w:val="00A43698"/>
    <w:rsid w:val="00A44224"/>
    <w:rsid w:val="00A457CC"/>
    <w:rsid w:val="00A45DBA"/>
    <w:rsid w:val="00A4633A"/>
    <w:rsid w:val="00A46556"/>
    <w:rsid w:val="00A46593"/>
    <w:rsid w:val="00A468E7"/>
    <w:rsid w:val="00A470B6"/>
    <w:rsid w:val="00A4761A"/>
    <w:rsid w:val="00A479F9"/>
    <w:rsid w:val="00A47DB3"/>
    <w:rsid w:val="00A50056"/>
    <w:rsid w:val="00A50363"/>
    <w:rsid w:val="00A50CF7"/>
    <w:rsid w:val="00A51C28"/>
    <w:rsid w:val="00A525B4"/>
    <w:rsid w:val="00A535D5"/>
    <w:rsid w:val="00A539A4"/>
    <w:rsid w:val="00A5401C"/>
    <w:rsid w:val="00A5415D"/>
    <w:rsid w:val="00A547B8"/>
    <w:rsid w:val="00A54AEF"/>
    <w:rsid w:val="00A55188"/>
    <w:rsid w:val="00A551B3"/>
    <w:rsid w:val="00A5533D"/>
    <w:rsid w:val="00A55C90"/>
    <w:rsid w:val="00A55D34"/>
    <w:rsid w:val="00A56461"/>
    <w:rsid w:val="00A56513"/>
    <w:rsid w:val="00A56C0F"/>
    <w:rsid w:val="00A57065"/>
    <w:rsid w:val="00A57E74"/>
    <w:rsid w:val="00A57F92"/>
    <w:rsid w:val="00A60335"/>
    <w:rsid w:val="00A60B4E"/>
    <w:rsid w:val="00A60C8F"/>
    <w:rsid w:val="00A61A65"/>
    <w:rsid w:val="00A61B74"/>
    <w:rsid w:val="00A62C70"/>
    <w:rsid w:val="00A62DDB"/>
    <w:rsid w:val="00A640AB"/>
    <w:rsid w:val="00A640ED"/>
    <w:rsid w:val="00A64321"/>
    <w:rsid w:val="00A6563C"/>
    <w:rsid w:val="00A66573"/>
    <w:rsid w:val="00A667EF"/>
    <w:rsid w:val="00A67586"/>
    <w:rsid w:val="00A716A1"/>
    <w:rsid w:val="00A71854"/>
    <w:rsid w:val="00A7196D"/>
    <w:rsid w:val="00A728C9"/>
    <w:rsid w:val="00A73207"/>
    <w:rsid w:val="00A73CC5"/>
    <w:rsid w:val="00A74A6B"/>
    <w:rsid w:val="00A74B17"/>
    <w:rsid w:val="00A758F9"/>
    <w:rsid w:val="00A75CEE"/>
    <w:rsid w:val="00A7625E"/>
    <w:rsid w:val="00A76407"/>
    <w:rsid w:val="00A7668E"/>
    <w:rsid w:val="00A76A32"/>
    <w:rsid w:val="00A76A49"/>
    <w:rsid w:val="00A76DA7"/>
    <w:rsid w:val="00A76FD0"/>
    <w:rsid w:val="00A776E7"/>
    <w:rsid w:val="00A77BCA"/>
    <w:rsid w:val="00A77FDD"/>
    <w:rsid w:val="00A80257"/>
    <w:rsid w:val="00A802C6"/>
    <w:rsid w:val="00A80792"/>
    <w:rsid w:val="00A80AC6"/>
    <w:rsid w:val="00A80C23"/>
    <w:rsid w:val="00A82366"/>
    <w:rsid w:val="00A828F6"/>
    <w:rsid w:val="00A82945"/>
    <w:rsid w:val="00A836BD"/>
    <w:rsid w:val="00A83A82"/>
    <w:rsid w:val="00A85135"/>
    <w:rsid w:val="00A85353"/>
    <w:rsid w:val="00A8539A"/>
    <w:rsid w:val="00A85DCC"/>
    <w:rsid w:val="00A85F8B"/>
    <w:rsid w:val="00A86493"/>
    <w:rsid w:val="00A86AC9"/>
    <w:rsid w:val="00A86EC8"/>
    <w:rsid w:val="00A871E5"/>
    <w:rsid w:val="00A873BD"/>
    <w:rsid w:val="00A87B22"/>
    <w:rsid w:val="00A901E0"/>
    <w:rsid w:val="00A90269"/>
    <w:rsid w:val="00A90B28"/>
    <w:rsid w:val="00A912A6"/>
    <w:rsid w:val="00A916BA"/>
    <w:rsid w:val="00A92A00"/>
    <w:rsid w:val="00A940AF"/>
    <w:rsid w:val="00A948FC"/>
    <w:rsid w:val="00A94E7B"/>
    <w:rsid w:val="00A95090"/>
    <w:rsid w:val="00A95B3F"/>
    <w:rsid w:val="00AA02AD"/>
    <w:rsid w:val="00AA09FA"/>
    <w:rsid w:val="00AA0BD3"/>
    <w:rsid w:val="00AA187C"/>
    <w:rsid w:val="00AA1B6E"/>
    <w:rsid w:val="00AA1F3A"/>
    <w:rsid w:val="00AA218A"/>
    <w:rsid w:val="00AA2364"/>
    <w:rsid w:val="00AA236F"/>
    <w:rsid w:val="00AA2A2F"/>
    <w:rsid w:val="00AA2B0E"/>
    <w:rsid w:val="00AA38D3"/>
    <w:rsid w:val="00AA3F2B"/>
    <w:rsid w:val="00AA50C9"/>
    <w:rsid w:val="00AA5489"/>
    <w:rsid w:val="00AA58F1"/>
    <w:rsid w:val="00AA5EFB"/>
    <w:rsid w:val="00AA5FB8"/>
    <w:rsid w:val="00AA65D5"/>
    <w:rsid w:val="00AA6BE7"/>
    <w:rsid w:val="00AA70CE"/>
    <w:rsid w:val="00AA73C5"/>
    <w:rsid w:val="00AA7AC3"/>
    <w:rsid w:val="00AA7BC3"/>
    <w:rsid w:val="00AB09C6"/>
    <w:rsid w:val="00AB0BE5"/>
    <w:rsid w:val="00AB0DB4"/>
    <w:rsid w:val="00AB0F4D"/>
    <w:rsid w:val="00AB1DF7"/>
    <w:rsid w:val="00AB21BB"/>
    <w:rsid w:val="00AB2331"/>
    <w:rsid w:val="00AB27AF"/>
    <w:rsid w:val="00AB2B22"/>
    <w:rsid w:val="00AB347C"/>
    <w:rsid w:val="00AB4CE0"/>
    <w:rsid w:val="00AB4E24"/>
    <w:rsid w:val="00AB5F53"/>
    <w:rsid w:val="00AB6D30"/>
    <w:rsid w:val="00AB70F0"/>
    <w:rsid w:val="00AC030D"/>
    <w:rsid w:val="00AC088B"/>
    <w:rsid w:val="00AC0C5F"/>
    <w:rsid w:val="00AC1507"/>
    <w:rsid w:val="00AC1AA8"/>
    <w:rsid w:val="00AC1D0E"/>
    <w:rsid w:val="00AC1D82"/>
    <w:rsid w:val="00AC1E74"/>
    <w:rsid w:val="00AC1F48"/>
    <w:rsid w:val="00AC2219"/>
    <w:rsid w:val="00AC2673"/>
    <w:rsid w:val="00AC2710"/>
    <w:rsid w:val="00AC3059"/>
    <w:rsid w:val="00AC3537"/>
    <w:rsid w:val="00AC40EA"/>
    <w:rsid w:val="00AC4B17"/>
    <w:rsid w:val="00AC5A58"/>
    <w:rsid w:val="00AC5E7E"/>
    <w:rsid w:val="00AC668C"/>
    <w:rsid w:val="00AC6DC2"/>
    <w:rsid w:val="00AC7D22"/>
    <w:rsid w:val="00AD01E5"/>
    <w:rsid w:val="00AD100D"/>
    <w:rsid w:val="00AD17B9"/>
    <w:rsid w:val="00AD1903"/>
    <w:rsid w:val="00AD19C2"/>
    <w:rsid w:val="00AD2AB4"/>
    <w:rsid w:val="00AD2EB5"/>
    <w:rsid w:val="00AD3A35"/>
    <w:rsid w:val="00AD3E8F"/>
    <w:rsid w:val="00AD4093"/>
    <w:rsid w:val="00AD4121"/>
    <w:rsid w:val="00AD46DD"/>
    <w:rsid w:val="00AD51FB"/>
    <w:rsid w:val="00AD680D"/>
    <w:rsid w:val="00AD69B9"/>
    <w:rsid w:val="00AD6A0F"/>
    <w:rsid w:val="00AE0F79"/>
    <w:rsid w:val="00AE1759"/>
    <w:rsid w:val="00AE1953"/>
    <w:rsid w:val="00AE2E2B"/>
    <w:rsid w:val="00AE3174"/>
    <w:rsid w:val="00AE3188"/>
    <w:rsid w:val="00AE340C"/>
    <w:rsid w:val="00AE3AD6"/>
    <w:rsid w:val="00AE3D66"/>
    <w:rsid w:val="00AE4976"/>
    <w:rsid w:val="00AE4FF7"/>
    <w:rsid w:val="00AE5369"/>
    <w:rsid w:val="00AE591D"/>
    <w:rsid w:val="00AE62E1"/>
    <w:rsid w:val="00AE63DA"/>
    <w:rsid w:val="00AE668D"/>
    <w:rsid w:val="00AE67D5"/>
    <w:rsid w:val="00AE6FA5"/>
    <w:rsid w:val="00AF021E"/>
    <w:rsid w:val="00AF0336"/>
    <w:rsid w:val="00AF08BC"/>
    <w:rsid w:val="00AF08E2"/>
    <w:rsid w:val="00AF1039"/>
    <w:rsid w:val="00AF188A"/>
    <w:rsid w:val="00AF190E"/>
    <w:rsid w:val="00AF3369"/>
    <w:rsid w:val="00AF478F"/>
    <w:rsid w:val="00AF565E"/>
    <w:rsid w:val="00AF6144"/>
    <w:rsid w:val="00AF61D2"/>
    <w:rsid w:val="00AF6345"/>
    <w:rsid w:val="00AF6512"/>
    <w:rsid w:val="00B00910"/>
    <w:rsid w:val="00B00A29"/>
    <w:rsid w:val="00B00B8C"/>
    <w:rsid w:val="00B00BDE"/>
    <w:rsid w:val="00B0101E"/>
    <w:rsid w:val="00B01195"/>
    <w:rsid w:val="00B015BF"/>
    <w:rsid w:val="00B01AF9"/>
    <w:rsid w:val="00B027E6"/>
    <w:rsid w:val="00B02A91"/>
    <w:rsid w:val="00B02F47"/>
    <w:rsid w:val="00B036E8"/>
    <w:rsid w:val="00B03BAD"/>
    <w:rsid w:val="00B043B6"/>
    <w:rsid w:val="00B04476"/>
    <w:rsid w:val="00B04F8C"/>
    <w:rsid w:val="00B0507A"/>
    <w:rsid w:val="00B05E3D"/>
    <w:rsid w:val="00B0666E"/>
    <w:rsid w:val="00B0762A"/>
    <w:rsid w:val="00B1030C"/>
    <w:rsid w:val="00B103EC"/>
    <w:rsid w:val="00B10670"/>
    <w:rsid w:val="00B107DC"/>
    <w:rsid w:val="00B1334F"/>
    <w:rsid w:val="00B13570"/>
    <w:rsid w:val="00B13692"/>
    <w:rsid w:val="00B1369F"/>
    <w:rsid w:val="00B13905"/>
    <w:rsid w:val="00B1396B"/>
    <w:rsid w:val="00B13B9D"/>
    <w:rsid w:val="00B14333"/>
    <w:rsid w:val="00B1454E"/>
    <w:rsid w:val="00B16468"/>
    <w:rsid w:val="00B173A4"/>
    <w:rsid w:val="00B177C1"/>
    <w:rsid w:val="00B17A24"/>
    <w:rsid w:val="00B17B76"/>
    <w:rsid w:val="00B17E06"/>
    <w:rsid w:val="00B200AF"/>
    <w:rsid w:val="00B20876"/>
    <w:rsid w:val="00B20EC2"/>
    <w:rsid w:val="00B2146E"/>
    <w:rsid w:val="00B216AC"/>
    <w:rsid w:val="00B2180A"/>
    <w:rsid w:val="00B21A5F"/>
    <w:rsid w:val="00B22C1C"/>
    <w:rsid w:val="00B2308B"/>
    <w:rsid w:val="00B23387"/>
    <w:rsid w:val="00B2383D"/>
    <w:rsid w:val="00B24114"/>
    <w:rsid w:val="00B24A14"/>
    <w:rsid w:val="00B25107"/>
    <w:rsid w:val="00B256EF"/>
    <w:rsid w:val="00B25FE4"/>
    <w:rsid w:val="00B264FA"/>
    <w:rsid w:val="00B267E4"/>
    <w:rsid w:val="00B26955"/>
    <w:rsid w:val="00B26E19"/>
    <w:rsid w:val="00B27264"/>
    <w:rsid w:val="00B30E61"/>
    <w:rsid w:val="00B30EBB"/>
    <w:rsid w:val="00B31C70"/>
    <w:rsid w:val="00B3207B"/>
    <w:rsid w:val="00B320EC"/>
    <w:rsid w:val="00B326F1"/>
    <w:rsid w:val="00B32A67"/>
    <w:rsid w:val="00B32B1F"/>
    <w:rsid w:val="00B34643"/>
    <w:rsid w:val="00B3468C"/>
    <w:rsid w:val="00B34C24"/>
    <w:rsid w:val="00B34D93"/>
    <w:rsid w:val="00B34FDB"/>
    <w:rsid w:val="00B35300"/>
    <w:rsid w:val="00B35906"/>
    <w:rsid w:val="00B35F3B"/>
    <w:rsid w:val="00B360CA"/>
    <w:rsid w:val="00B36C90"/>
    <w:rsid w:val="00B36F1C"/>
    <w:rsid w:val="00B37718"/>
    <w:rsid w:val="00B37E08"/>
    <w:rsid w:val="00B37E7D"/>
    <w:rsid w:val="00B40658"/>
    <w:rsid w:val="00B40C1F"/>
    <w:rsid w:val="00B40C77"/>
    <w:rsid w:val="00B41BBC"/>
    <w:rsid w:val="00B42151"/>
    <w:rsid w:val="00B4347B"/>
    <w:rsid w:val="00B4355D"/>
    <w:rsid w:val="00B43D93"/>
    <w:rsid w:val="00B44282"/>
    <w:rsid w:val="00B44584"/>
    <w:rsid w:val="00B44B1B"/>
    <w:rsid w:val="00B45CA4"/>
    <w:rsid w:val="00B479F5"/>
    <w:rsid w:val="00B50449"/>
    <w:rsid w:val="00B50D24"/>
    <w:rsid w:val="00B50EDD"/>
    <w:rsid w:val="00B51074"/>
    <w:rsid w:val="00B517D4"/>
    <w:rsid w:val="00B51963"/>
    <w:rsid w:val="00B51AE5"/>
    <w:rsid w:val="00B532E5"/>
    <w:rsid w:val="00B53564"/>
    <w:rsid w:val="00B54101"/>
    <w:rsid w:val="00B54417"/>
    <w:rsid w:val="00B54514"/>
    <w:rsid w:val="00B548F5"/>
    <w:rsid w:val="00B54CFB"/>
    <w:rsid w:val="00B54E8C"/>
    <w:rsid w:val="00B55210"/>
    <w:rsid w:val="00B5534D"/>
    <w:rsid w:val="00B55535"/>
    <w:rsid w:val="00B565AA"/>
    <w:rsid w:val="00B56F04"/>
    <w:rsid w:val="00B60606"/>
    <w:rsid w:val="00B607E2"/>
    <w:rsid w:val="00B609DD"/>
    <w:rsid w:val="00B60BC6"/>
    <w:rsid w:val="00B62414"/>
    <w:rsid w:val="00B62C67"/>
    <w:rsid w:val="00B62E28"/>
    <w:rsid w:val="00B639C3"/>
    <w:rsid w:val="00B63AA6"/>
    <w:rsid w:val="00B65A04"/>
    <w:rsid w:val="00B66D3E"/>
    <w:rsid w:val="00B67C83"/>
    <w:rsid w:val="00B67CA4"/>
    <w:rsid w:val="00B70C20"/>
    <w:rsid w:val="00B7146D"/>
    <w:rsid w:val="00B72B11"/>
    <w:rsid w:val="00B737DE"/>
    <w:rsid w:val="00B74550"/>
    <w:rsid w:val="00B7462E"/>
    <w:rsid w:val="00B746D8"/>
    <w:rsid w:val="00B74788"/>
    <w:rsid w:val="00B74A12"/>
    <w:rsid w:val="00B75BDE"/>
    <w:rsid w:val="00B75C69"/>
    <w:rsid w:val="00B76592"/>
    <w:rsid w:val="00B76F03"/>
    <w:rsid w:val="00B77019"/>
    <w:rsid w:val="00B77643"/>
    <w:rsid w:val="00B77F5B"/>
    <w:rsid w:val="00B81BB1"/>
    <w:rsid w:val="00B81C4C"/>
    <w:rsid w:val="00B820A0"/>
    <w:rsid w:val="00B82DF1"/>
    <w:rsid w:val="00B83425"/>
    <w:rsid w:val="00B83D3E"/>
    <w:rsid w:val="00B846FC"/>
    <w:rsid w:val="00B8512F"/>
    <w:rsid w:val="00B8609A"/>
    <w:rsid w:val="00B86E20"/>
    <w:rsid w:val="00B876EB"/>
    <w:rsid w:val="00B878D3"/>
    <w:rsid w:val="00B87A87"/>
    <w:rsid w:val="00B87BD4"/>
    <w:rsid w:val="00B87DD4"/>
    <w:rsid w:val="00B87EE4"/>
    <w:rsid w:val="00B9000B"/>
    <w:rsid w:val="00B9040C"/>
    <w:rsid w:val="00B9079F"/>
    <w:rsid w:val="00B90D5F"/>
    <w:rsid w:val="00B9191D"/>
    <w:rsid w:val="00B91948"/>
    <w:rsid w:val="00B92283"/>
    <w:rsid w:val="00B923BE"/>
    <w:rsid w:val="00B928BA"/>
    <w:rsid w:val="00B92B2A"/>
    <w:rsid w:val="00B92C1A"/>
    <w:rsid w:val="00B92FAB"/>
    <w:rsid w:val="00B93972"/>
    <w:rsid w:val="00B93C7F"/>
    <w:rsid w:val="00B93CE6"/>
    <w:rsid w:val="00B93E69"/>
    <w:rsid w:val="00B94242"/>
    <w:rsid w:val="00B9426D"/>
    <w:rsid w:val="00B943DA"/>
    <w:rsid w:val="00B95034"/>
    <w:rsid w:val="00B95E97"/>
    <w:rsid w:val="00B95EA6"/>
    <w:rsid w:val="00B95F6F"/>
    <w:rsid w:val="00B964C6"/>
    <w:rsid w:val="00B96B12"/>
    <w:rsid w:val="00B96B86"/>
    <w:rsid w:val="00B96D12"/>
    <w:rsid w:val="00B97B0C"/>
    <w:rsid w:val="00BA0245"/>
    <w:rsid w:val="00BA02DE"/>
    <w:rsid w:val="00BA02F0"/>
    <w:rsid w:val="00BA05C4"/>
    <w:rsid w:val="00BA071F"/>
    <w:rsid w:val="00BA08FE"/>
    <w:rsid w:val="00BA1667"/>
    <w:rsid w:val="00BA2E70"/>
    <w:rsid w:val="00BA2F35"/>
    <w:rsid w:val="00BA3047"/>
    <w:rsid w:val="00BA30EA"/>
    <w:rsid w:val="00BA33AE"/>
    <w:rsid w:val="00BA3ACE"/>
    <w:rsid w:val="00BA5B53"/>
    <w:rsid w:val="00BA638D"/>
    <w:rsid w:val="00BA75CA"/>
    <w:rsid w:val="00BA778E"/>
    <w:rsid w:val="00BB1135"/>
    <w:rsid w:val="00BB233C"/>
    <w:rsid w:val="00BB26EE"/>
    <w:rsid w:val="00BB28F3"/>
    <w:rsid w:val="00BB2D07"/>
    <w:rsid w:val="00BB2F46"/>
    <w:rsid w:val="00BB3361"/>
    <w:rsid w:val="00BB3722"/>
    <w:rsid w:val="00BB4098"/>
    <w:rsid w:val="00BB40B5"/>
    <w:rsid w:val="00BB53B3"/>
    <w:rsid w:val="00BB555F"/>
    <w:rsid w:val="00BB5858"/>
    <w:rsid w:val="00BB66CF"/>
    <w:rsid w:val="00BB6F39"/>
    <w:rsid w:val="00BB76AF"/>
    <w:rsid w:val="00BC0409"/>
    <w:rsid w:val="00BC0A8F"/>
    <w:rsid w:val="00BC0B50"/>
    <w:rsid w:val="00BC2031"/>
    <w:rsid w:val="00BC2857"/>
    <w:rsid w:val="00BC29C9"/>
    <w:rsid w:val="00BC38EA"/>
    <w:rsid w:val="00BC4225"/>
    <w:rsid w:val="00BC4A01"/>
    <w:rsid w:val="00BC5729"/>
    <w:rsid w:val="00BC5E2F"/>
    <w:rsid w:val="00BC657C"/>
    <w:rsid w:val="00BC6D99"/>
    <w:rsid w:val="00BC6FDB"/>
    <w:rsid w:val="00BC7F56"/>
    <w:rsid w:val="00BC7F8D"/>
    <w:rsid w:val="00BD03BD"/>
    <w:rsid w:val="00BD16DD"/>
    <w:rsid w:val="00BD216B"/>
    <w:rsid w:val="00BD244B"/>
    <w:rsid w:val="00BD2A34"/>
    <w:rsid w:val="00BD3660"/>
    <w:rsid w:val="00BD3802"/>
    <w:rsid w:val="00BD4CEC"/>
    <w:rsid w:val="00BD573D"/>
    <w:rsid w:val="00BD5A32"/>
    <w:rsid w:val="00BD6CB4"/>
    <w:rsid w:val="00BD7FD6"/>
    <w:rsid w:val="00BE01E6"/>
    <w:rsid w:val="00BE0237"/>
    <w:rsid w:val="00BE02F2"/>
    <w:rsid w:val="00BE04DD"/>
    <w:rsid w:val="00BE074C"/>
    <w:rsid w:val="00BE0F81"/>
    <w:rsid w:val="00BE11C0"/>
    <w:rsid w:val="00BE1C87"/>
    <w:rsid w:val="00BE3063"/>
    <w:rsid w:val="00BE318D"/>
    <w:rsid w:val="00BE3994"/>
    <w:rsid w:val="00BE503E"/>
    <w:rsid w:val="00BE5240"/>
    <w:rsid w:val="00BE5589"/>
    <w:rsid w:val="00BE5725"/>
    <w:rsid w:val="00BE6FE3"/>
    <w:rsid w:val="00BE71E2"/>
    <w:rsid w:val="00BE7365"/>
    <w:rsid w:val="00BE79F9"/>
    <w:rsid w:val="00BF08C8"/>
    <w:rsid w:val="00BF1DE7"/>
    <w:rsid w:val="00BF2570"/>
    <w:rsid w:val="00BF270F"/>
    <w:rsid w:val="00BF2831"/>
    <w:rsid w:val="00BF3BF4"/>
    <w:rsid w:val="00BF3F3F"/>
    <w:rsid w:val="00BF4019"/>
    <w:rsid w:val="00BF46F7"/>
    <w:rsid w:val="00BF4738"/>
    <w:rsid w:val="00BF52A0"/>
    <w:rsid w:val="00BF574C"/>
    <w:rsid w:val="00BF58C9"/>
    <w:rsid w:val="00BF5F9F"/>
    <w:rsid w:val="00BF69C1"/>
    <w:rsid w:val="00BF73B7"/>
    <w:rsid w:val="00BF7892"/>
    <w:rsid w:val="00C004FE"/>
    <w:rsid w:val="00C00D6D"/>
    <w:rsid w:val="00C01311"/>
    <w:rsid w:val="00C01AA6"/>
    <w:rsid w:val="00C0210F"/>
    <w:rsid w:val="00C0333B"/>
    <w:rsid w:val="00C03487"/>
    <w:rsid w:val="00C03832"/>
    <w:rsid w:val="00C0387D"/>
    <w:rsid w:val="00C03915"/>
    <w:rsid w:val="00C03EE1"/>
    <w:rsid w:val="00C048EB"/>
    <w:rsid w:val="00C049BD"/>
    <w:rsid w:val="00C04EE1"/>
    <w:rsid w:val="00C060E5"/>
    <w:rsid w:val="00C062C3"/>
    <w:rsid w:val="00C07119"/>
    <w:rsid w:val="00C071E3"/>
    <w:rsid w:val="00C073FF"/>
    <w:rsid w:val="00C07726"/>
    <w:rsid w:val="00C07D91"/>
    <w:rsid w:val="00C10949"/>
    <w:rsid w:val="00C121F3"/>
    <w:rsid w:val="00C12369"/>
    <w:rsid w:val="00C1260C"/>
    <w:rsid w:val="00C133F8"/>
    <w:rsid w:val="00C13914"/>
    <w:rsid w:val="00C13ACF"/>
    <w:rsid w:val="00C13DD9"/>
    <w:rsid w:val="00C142EA"/>
    <w:rsid w:val="00C15AC5"/>
    <w:rsid w:val="00C15B4E"/>
    <w:rsid w:val="00C16DE9"/>
    <w:rsid w:val="00C175FE"/>
    <w:rsid w:val="00C17732"/>
    <w:rsid w:val="00C179E6"/>
    <w:rsid w:val="00C17B6D"/>
    <w:rsid w:val="00C17BFF"/>
    <w:rsid w:val="00C20345"/>
    <w:rsid w:val="00C20827"/>
    <w:rsid w:val="00C20D9D"/>
    <w:rsid w:val="00C2177C"/>
    <w:rsid w:val="00C21D9B"/>
    <w:rsid w:val="00C224E6"/>
    <w:rsid w:val="00C22DCF"/>
    <w:rsid w:val="00C2359F"/>
    <w:rsid w:val="00C2398D"/>
    <w:rsid w:val="00C2407C"/>
    <w:rsid w:val="00C2427F"/>
    <w:rsid w:val="00C24CCF"/>
    <w:rsid w:val="00C24E74"/>
    <w:rsid w:val="00C25047"/>
    <w:rsid w:val="00C25243"/>
    <w:rsid w:val="00C25744"/>
    <w:rsid w:val="00C26302"/>
    <w:rsid w:val="00C30009"/>
    <w:rsid w:val="00C303E7"/>
    <w:rsid w:val="00C30652"/>
    <w:rsid w:val="00C30C36"/>
    <w:rsid w:val="00C30D03"/>
    <w:rsid w:val="00C311C0"/>
    <w:rsid w:val="00C31A60"/>
    <w:rsid w:val="00C32103"/>
    <w:rsid w:val="00C326D0"/>
    <w:rsid w:val="00C335B9"/>
    <w:rsid w:val="00C33B46"/>
    <w:rsid w:val="00C33F60"/>
    <w:rsid w:val="00C346CC"/>
    <w:rsid w:val="00C34996"/>
    <w:rsid w:val="00C35199"/>
    <w:rsid w:val="00C36CB1"/>
    <w:rsid w:val="00C3721F"/>
    <w:rsid w:val="00C377FB"/>
    <w:rsid w:val="00C37D8F"/>
    <w:rsid w:val="00C412D3"/>
    <w:rsid w:val="00C4146E"/>
    <w:rsid w:val="00C417EE"/>
    <w:rsid w:val="00C41AC9"/>
    <w:rsid w:val="00C41B2C"/>
    <w:rsid w:val="00C423A5"/>
    <w:rsid w:val="00C4290B"/>
    <w:rsid w:val="00C42D8D"/>
    <w:rsid w:val="00C42E3A"/>
    <w:rsid w:val="00C4370E"/>
    <w:rsid w:val="00C43DFA"/>
    <w:rsid w:val="00C43F99"/>
    <w:rsid w:val="00C44403"/>
    <w:rsid w:val="00C44B30"/>
    <w:rsid w:val="00C45CE6"/>
    <w:rsid w:val="00C465D7"/>
    <w:rsid w:val="00C4673A"/>
    <w:rsid w:val="00C46DBF"/>
    <w:rsid w:val="00C46ED3"/>
    <w:rsid w:val="00C47988"/>
    <w:rsid w:val="00C50156"/>
    <w:rsid w:val="00C50223"/>
    <w:rsid w:val="00C5043D"/>
    <w:rsid w:val="00C50C10"/>
    <w:rsid w:val="00C50D82"/>
    <w:rsid w:val="00C50DE7"/>
    <w:rsid w:val="00C529D5"/>
    <w:rsid w:val="00C54497"/>
    <w:rsid w:val="00C5462E"/>
    <w:rsid w:val="00C55509"/>
    <w:rsid w:val="00C55880"/>
    <w:rsid w:val="00C559A5"/>
    <w:rsid w:val="00C55A0A"/>
    <w:rsid w:val="00C56CEE"/>
    <w:rsid w:val="00C574E6"/>
    <w:rsid w:val="00C57AC7"/>
    <w:rsid w:val="00C60119"/>
    <w:rsid w:val="00C61189"/>
    <w:rsid w:val="00C6180F"/>
    <w:rsid w:val="00C62775"/>
    <w:rsid w:val="00C62CBE"/>
    <w:rsid w:val="00C62E94"/>
    <w:rsid w:val="00C631D4"/>
    <w:rsid w:val="00C635A8"/>
    <w:rsid w:val="00C63E18"/>
    <w:rsid w:val="00C64142"/>
    <w:rsid w:val="00C64AD2"/>
    <w:rsid w:val="00C64B20"/>
    <w:rsid w:val="00C64EEE"/>
    <w:rsid w:val="00C652CA"/>
    <w:rsid w:val="00C65794"/>
    <w:rsid w:val="00C66437"/>
    <w:rsid w:val="00C668FF"/>
    <w:rsid w:val="00C66F60"/>
    <w:rsid w:val="00C6765E"/>
    <w:rsid w:val="00C67BB5"/>
    <w:rsid w:val="00C70D19"/>
    <w:rsid w:val="00C7141C"/>
    <w:rsid w:val="00C71A60"/>
    <w:rsid w:val="00C71BE2"/>
    <w:rsid w:val="00C71CED"/>
    <w:rsid w:val="00C71F27"/>
    <w:rsid w:val="00C7262B"/>
    <w:rsid w:val="00C727AC"/>
    <w:rsid w:val="00C72C52"/>
    <w:rsid w:val="00C733EA"/>
    <w:rsid w:val="00C7340C"/>
    <w:rsid w:val="00C73614"/>
    <w:rsid w:val="00C7363F"/>
    <w:rsid w:val="00C761C6"/>
    <w:rsid w:val="00C764A5"/>
    <w:rsid w:val="00C76877"/>
    <w:rsid w:val="00C76E09"/>
    <w:rsid w:val="00C771A2"/>
    <w:rsid w:val="00C77654"/>
    <w:rsid w:val="00C77A70"/>
    <w:rsid w:val="00C77D7A"/>
    <w:rsid w:val="00C800D0"/>
    <w:rsid w:val="00C8017D"/>
    <w:rsid w:val="00C80AFA"/>
    <w:rsid w:val="00C81106"/>
    <w:rsid w:val="00C8112B"/>
    <w:rsid w:val="00C8158A"/>
    <w:rsid w:val="00C82BD1"/>
    <w:rsid w:val="00C8420B"/>
    <w:rsid w:val="00C84423"/>
    <w:rsid w:val="00C84B29"/>
    <w:rsid w:val="00C850D6"/>
    <w:rsid w:val="00C853D7"/>
    <w:rsid w:val="00C85D37"/>
    <w:rsid w:val="00C8623A"/>
    <w:rsid w:val="00C86B74"/>
    <w:rsid w:val="00C87436"/>
    <w:rsid w:val="00C87B30"/>
    <w:rsid w:val="00C87D2B"/>
    <w:rsid w:val="00C904F8"/>
    <w:rsid w:val="00C90D6A"/>
    <w:rsid w:val="00C90FF8"/>
    <w:rsid w:val="00C91DA9"/>
    <w:rsid w:val="00C92838"/>
    <w:rsid w:val="00C93DAA"/>
    <w:rsid w:val="00C93DD5"/>
    <w:rsid w:val="00C94764"/>
    <w:rsid w:val="00C94AA9"/>
    <w:rsid w:val="00C96027"/>
    <w:rsid w:val="00C96A79"/>
    <w:rsid w:val="00C96A97"/>
    <w:rsid w:val="00C96F29"/>
    <w:rsid w:val="00CA00CC"/>
    <w:rsid w:val="00CA0EFF"/>
    <w:rsid w:val="00CA1297"/>
    <w:rsid w:val="00CA19AA"/>
    <w:rsid w:val="00CA1C93"/>
    <w:rsid w:val="00CA24E0"/>
    <w:rsid w:val="00CA274B"/>
    <w:rsid w:val="00CA2C3E"/>
    <w:rsid w:val="00CA2CCB"/>
    <w:rsid w:val="00CA3965"/>
    <w:rsid w:val="00CA3CD6"/>
    <w:rsid w:val="00CA4BBA"/>
    <w:rsid w:val="00CA57EC"/>
    <w:rsid w:val="00CA58EF"/>
    <w:rsid w:val="00CA5B2E"/>
    <w:rsid w:val="00CA63EF"/>
    <w:rsid w:val="00CA65E0"/>
    <w:rsid w:val="00CA7123"/>
    <w:rsid w:val="00CA71AC"/>
    <w:rsid w:val="00CA759A"/>
    <w:rsid w:val="00CA7EA7"/>
    <w:rsid w:val="00CB0026"/>
    <w:rsid w:val="00CB1606"/>
    <w:rsid w:val="00CB17FB"/>
    <w:rsid w:val="00CB2EE4"/>
    <w:rsid w:val="00CB3496"/>
    <w:rsid w:val="00CB4924"/>
    <w:rsid w:val="00CB4AEF"/>
    <w:rsid w:val="00CB4CBD"/>
    <w:rsid w:val="00CB622A"/>
    <w:rsid w:val="00CB6549"/>
    <w:rsid w:val="00CB6D12"/>
    <w:rsid w:val="00CB7442"/>
    <w:rsid w:val="00CB757F"/>
    <w:rsid w:val="00CB7660"/>
    <w:rsid w:val="00CB7A06"/>
    <w:rsid w:val="00CC0521"/>
    <w:rsid w:val="00CC061C"/>
    <w:rsid w:val="00CC073F"/>
    <w:rsid w:val="00CC0A23"/>
    <w:rsid w:val="00CC0D4A"/>
    <w:rsid w:val="00CC1429"/>
    <w:rsid w:val="00CC15C4"/>
    <w:rsid w:val="00CC1B76"/>
    <w:rsid w:val="00CC26D6"/>
    <w:rsid w:val="00CC35E2"/>
    <w:rsid w:val="00CC44ED"/>
    <w:rsid w:val="00CC4D52"/>
    <w:rsid w:val="00CC4ED4"/>
    <w:rsid w:val="00CC50CD"/>
    <w:rsid w:val="00CC5E28"/>
    <w:rsid w:val="00CC6C7D"/>
    <w:rsid w:val="00CC742E"/>
    <w:rsid w:val="00CC7DD7"/>
    <w:rsid w:val="00CC7F23"/>
    <w:rsid w:val="00CD0BF7"/>
    <w:rsid w:val="00CD0C8B"/>
    <w:rsid w:val="00CD13BF"/>
    <w:rsid w:val="00CD17ED"/>
    <w:rsid w:val="00CD1BA8"/>
    <w:rsid w:val="00CD1D33"/>
    <w:rsid w:val="00CD20A6"/>
    <w:rsid w:val="00CD31A3"/>
    <w:rsid w:val="00CD44DF"/>
    <w:rsid w:val="00CD461D"/>
    <w:rsid w:val="00CD5BC9"/>
    <w:rsid w:val="00CD5ED6"/>
    <w:rsid w:val="00CD741A"/>
    <w:rsid w:val="00CD7512"/>
    <w:rsid w:val="00CD7D40"/>
    <w:rsid w:val="00CE0862"/>
    <w:rsid w:val="00CE16BC"/>
    <w:rsid w:val="00CE1D9C"/>
    <w:rsid w:val="00CE1E13"/>
    <w:rsid w:val="00CE207C"/>
    <w:rsid w:val="00CE2266"/>
    <w:rsid w:val="00CE2334"/>
    <w:rsid w:val="00CE297E"/>
    <w:rsid w:val="00CE2D06"/>
    <w:rsid w:val="00CE37E4"/>
    <w:rsid w:val="00CE466A"/>
    <w:rsid w:val="00CE5546"/>
    <w:rsid w:val="00CE5B69"/>
    <w:rsid w:val="00CE61BD"/>
    <w:rsid w:val="00CE6303"/>
    <w:rsid w:val="00CE6326"/>
    <w:rsid w:val="00CE66FE"/>
    <w:rsid w:val="00CE6815"/>
    <w:rsid w:val="00CE69F3"/>
    <w:rsid w:val="00CE72FD"/>
    <w:rsid w:val="00CE7C7A"/>
    <w:rsid w:val="00CF0632"/>
    <w:rsid w:val="00CF16F6"/>
    <w:rsid w:val="00CF2227"/>
    <w:rsid w:val="00CF224E"/>
    <w:rsid w:val="00CF22F2"/>
    <w:rsid w:val="00CF255A"/>
    <w:rsid w:val="00CF378E"/>
    <w:rsid w:val="00CF37A2"/>
    <w:rsid w:val="00CF37EF"/>
    <w:rsid w:val="00CF3FFD"/>
    <w:rsid w:val="00CF4D9F"/>
    <w:rsid w:val="00CF54A2"/>
    <w:rsid w:val="00CF58F5"/>
    <w:rsid w:val="00CF618A"/>
    <w:rsid w:val="00CF6920"/>
    <w:rsid w:val="00CF756F"/>
    <w:rsid w:val="00CF79D1"/>
    <w:rsid w:val="00CF7B1F"/>
    <w:rsid w:val="00D004A5"/>
    <w:rsid w:val="00D005E5"/>
    <w:rsid w:val="00D01091"/>
    <w:rsid w:val="00D022FD"/>
    <w:rsid w:val="00D026B1"/>
    <w:rsid w:val="00D036F8"/>
    <w:rsid w:val="00D04386"/>
    <w:rsid w:val="00D043F7"/>
    <w:rsid w:val="00D049A9"/>
    <w:rsid w:val="00D05153"/>
    <w:rsid w:val="00D05386"/>
    <w:rsid w:val="00D064B1"/>
    <w:rsid w:val="00D069D8"/>
    <w:rsid w:val="00D06D5B"/>
    <w:rsid w:val="00D0716C"/>
    <w:rsid w:val="00D072D7"/>
    <w:rsid w:val="00D07351"/>
    <w:rsid w:val="00D07869"/>
    <w:rsid w:val="00D10D4D"/>
    <w:rsid w:val="00D1223B"/>
    <w:rsid w:val="00D1226D"/>
    <w:rsid w:val="00D129E7"/>
    <w:rsid w:val="00D13028"/>
    <w:rsid w:val="00D139EC"/>
    <w:rsid w:val="00D13E3C"/>
    <w:rsid w:val="00D146A6"/>
    <w:rsid w:val="00D14FB9"/>
    <w:rsid w:val="00D15C00"/>
    <w:rsid w:val="00D160C5"/>
    <w:rsid w:val="00D16367"/>
    <w:rsid w:val="00D16842"/>
    <w:rsid w:val="00D16BAD"/>
    <w:rsid w:val="00D1721B"/>
    <w:rsid w:val="00D2109F"/>
    <w:rsid w:val="00D213BA"/>
    <w:rsid w:val="00D22170"/>
    <w:rsid w:val="00D22282"/>
    <w:rsid w:val="00D22330"/>
    <w:rsid w:val="00D23EA0"/>
    <w:rsid w:val="00D24084"/>
    <w:rsid w:val="00D24130"/>
    <w:rsid w:val="00D242B6"/>
    <w:rsid w:val="00D24BDA"/>
    <w:rsid w:val="00D24FA7"/>
    <w:rsid w:val="00D25575"/>
    <w:rsid w:val="00D2700D"/>
    <w:rsid w:val="00D27143"/>
    <w:rsid w:val="00D27348"/>
    <w:rsid w:val="00D2738D"/>
    <w:rsid w:val="00D27970"/>
    <w:rsid w:val="00D30E29"/>
    <w:rsid w:val="00D31965"/>
    <w:rsid w:val="00D320BB"/>
    <w:rsid w:val="00D32AFC"/>
    <w:rsid w:val="00D345D4"/>
    <w:rsid w:val="00D350B4"/>
    <w:rsid w:val="00D35385"/>
    <w:rsid w:val="00D36076"/>
    <w:rsid w:val="00D36E2F"/>
    <w:rsid w:val="00D36FF2"/>
    <w:rsid w:val="00D372DB"/>
    <w:rsid w:val="00D406CF"/>
    <w:rsid w:val="00D40DA5"/>
    <w:rsid w:val="00D40F25"/>
    <w:rsid w:val="00D411A2"/>
    <w:rsid w:val="00D4233E"/>
    <w:rsid w:val="00D424E7"/>
    <w:rsid w:val="00D426C0"/>
    <w:rsid w:val="00D43F8D"/>
    <w:rsid w:val="00D44179"/>
    <w:rsid w:val="00D44D26"/>
    <w:rsid w:val="00D44F62"/>
    <w:rsid w:val="00D4532B"/>
    <w:rsid w:val="00D455DC"/>
    <w:rsid w:val="00D46740"/>
    <w:rsid w:val="00D46D44"/>
    <w:rsid w:val="00D47419"/>
    <w:rsid w:val="00D47466"/>
    <w:rsid w:val="00D47990"/>
    <w:rsid w:val="00D50673"/>
    <w:rsid w:val="00D50BA6"/>
    <w:rsid w:val="00D50C15"/>
    <w:rsid w:val="00D5131B"/>
    <w:rsid w:val="00D514C8"/>
    <w:rsid w:val="00D51761"/>
    <w:rsid w:val="00D518AC"/>
    <w:rsid w:val="00D52F40"/>
    <w:rsid w:val="00D539C0"/>
    <w:rsid w:val="00D53AD5"/>
    <w:rsid w:val="00D53BA6"/>
    <w:rsid w:val="00D53F3E"/>
    <w:rsid w:val="00D543D1"/>
    <w:rsid w:val="00D547C2"/>
    <w:rsid w:val="00D55285"/>
    <w:rsid w:val="00D55C12"/>
    <w:rsid w:val="00D563DB"/>
    <w:rsid w:val="00D56A2C"/>
    <w:rsid w:val="00D601F6"/>
    <w:rsid w:val="00D6082D"/>
    <w:rsid w:val="00D61C93"/>
    <w:rsid w:val="00D62401"/>
    <w:rsid w:val="00D64337"/>
    <w:rsid w:val="00D64AE1"/>
    <w:rsid w:val="00D6509C"/>
    <w:rsid w:val="00D6608F"/>
    <w:rsid w:val="00D6618B"/>
    <w:rsid w:val="00D66CC7"/>
    <w:rsid w:val="00D67482"/>
    <w:rsid w:val="00D701BF"/>
    <w:rsid w:val="00D70BF4"/>
    <w:rsid w:val="00D720AB"/>
    <w:rsid w:val="00D72187"/>
    <w:rsid w:val="00D727C8"/>
    <w:rsid w:val="00D72971"/>
    <w:rsid w:val="00D72C41"/>
    <w:rsid w:val="00D75672"/>
    <w:rsid w:val="00D75D17"/>
    <w:rsid w:val="00D76976"/>
    <w:rsid w:val="00D76CD3"/>
    <w:rsid w:val="00D77E21"/>
    <w:rsid w:val="00D77E77"/>
    <w:rsid w:val="00D80121"/>
    <w:rsid w:val="00D80A53"/>
    <w:rsid w:val="00D81951"/>
    <w:rsid w:val="00D821FA"/>
    <w:rsid w:val="00D82FFB"/>
    <w:rsid w:val="00D838C1"/>
    <w:rsid w:val="00D83D01"/>
    <w:rsid w:val="00D844DB"/>
    <w:rsid w:val="00D856F3"/>
    <w:rsid w:val="00D859BA"/>
    <w:rsid w:val="00D85BF7"/>
    <w:rsid w:val="00D85FED"/>
    <w:rsid w:val="00D860FE"/>
    <w:rsid w:val="00D86A94"/>
    <w:rsid w:val="00D86F11"/>
    <w:rsid w:val="00D871E1"/>
    <w:rsid w:val="00D8732B"/>
    <w:rsid w:val="00D873C6"/>
    <w:rsid w:val="00D875EE"/>
    <w:rsid w:val="00D87734"/>
    <w:rsid w:val="00D90232"/>
    <w:rsid w:val="00D90453"/>
    <w:rsid w:val="00D905E1"/>
    <w:rsid w:val="00D90ADE"/>
    <w:rsid w:val="00D90B41"/>
    <w:rsid w:val="00D911FF"/>
    <w:rsid w:val="00D915DC"/>
    <w:rsid w:val="00D91AE7"/>
    <w:rsid w:val="00D923D4"/>
    <w:rsid w:val="00D924B0"/>
    <w:rsid w:val="00D92A98"/>
    <w:rsid w:val="00D92D10"/>
    <w:rsid w:val="00D92E14"/>
    <w:rsid w:val="00D92F3A"/>
    <w:rsid w:val="00D9320A"/>
    <w:rsid w:val="00D93495"/>
    <w:rsid w:val="00D936A7"/>
    <w:rsid w:val="00D945FC"/>
    <w:rsid w:val="00D94913"/>
    <w:rsid w:val="00D95331"/>
    <w:rsid w:val="00D95BFB"/>
    <w:rsid w:val="00D964BD"/>
    <w:rsid w:val="00D96635"/>
    <w:rsid w:val="00D96746"/>
    <w:rsid w:val="00D96EF2"/>
    <w:rsid w:val="00D97809"/>
    <w:rsid w:val="00D9781B"/>
    <w:rsid w:val="00D97C50"/>
    <w:rsid w:val="00DA003F"/>
    <w:rsid w:val="00DA0181"/>
    <w:rsid w:val="00DA0449"/>
    <w:rsid w:val="00DA15CC"/>
    <w:rsid w:val="00DA190A"/>
    <w:rsid w:val="00DA1DC8"/>
    <w:rsid w:val="00DA21E7"/>
    <w:rsid w:val="00DA2FA8"/>
    <w:rsid w:val="00DA32C9"/>
    <w:rsid w:val="00DA44E9"/>
    <w:rsid w:val="00DA5619"/>
    <w:rsid w:val="00DA5E89"/>
    <w:rsid w:val="00DA6230"/>
    <w:rsid w:val="00DA7F0E"/>
    <w:rsid w:val="00DB09CF"/>
    <w:rsid w:val="00DB0C84"/>
    <w:rsid w:val="00DB0D0A"/>
    <w:rsid w:val="00DB0F60"/>
    <w:rsid w:val="00DB138E"/>
    <w:rsid w:val="00DB150C"/>
    <w:rsid w:val="00DB163C"/>
    <w:rsid w:val="00DB19C4"/>
    <w:rsid w:val="00DB2D98"/>
    <w:rsid w:val="00DB373E"/>
    <w:rsid w:val="00DB42F9"/>
    <w:rsid w:val="00DB4A2B"/>
    <w:rsid w:val="00DB4F46"/>
    <w:rsid w:val="00DB66F1"/>
    <w:rsid w:val="00DB7DE0"/>
    <w:rsid w:val="00DB7F7C"/>
    <w:rsid w:val="00DC05E0"/>
    <w:rsid w:val="00DC1097"/>
    <w:rsid w:val="00DC17AA"/>
    <w:rsid w:val="00DC1A14"/>
    <w:rsid w:val="00DC257F"/>
    <w:rsid w:val="00DC28E6"/>
    <w:rsid w:val="00DC2A19"/>
    <w:rsid w:val="00DC3F13"/>
    <w:rsid w:val="00DC4B7E"/>
    <w:rsid w:val="00DC4D85"/>
    <w:rsid w:val="00DC5120"/>
    <w:rsid w:val="00DC5AB8"/>
    <w:rsid w:val="00DC5CA0"/>
    <w:rsid w:val="00DC5D74"/>
    <w:rsid w:val="00DC601D"/>
    <w:rsid w:val="00DC609A"/>
    <w:rsid w:val="00DC6338"/>
    <w:rsid w:val="00DC6ABD"/>
    <w:rsid w:val="00DC6DDD"/>
    <w:rsid w:val="00DC7744"/>
    <w:rsid w:val="00DC7763"/>
    <w:rsid w:val="00DD0434"/>
    <w:rsid w:val="00DD08BB"/>
    <w:rsid w:val="00DD139B"/>
    <w:rsid w:val="00DD15E8"/>
    <w:rsid w:val="00DD1635"/>
    <w:rsid w:val="00DD1A2D"/>
    <w:rsid w:val="00DD1DBE"/>
    <w:rsid w:val="00DD23DB"/>
    <w:rsid w:val="00DD2A8C"/>
    <w:rsid w:val="00DD2DB7"/>
    <w:rsid w:val="00DD3453"/>
    <w:rsid w:val="00DD3C93"/>
    <w:rsid w:val="00DD45E6"/>
    <w:rsid w:val="00DD5E96"/>
    <w:rsid w:val="00DD65B4"/>
    <w:rsid w:val="00DE0511"/>
    <w:rsid w:val="00DE0C9D"/>
    <w:rsid w:val="00DE1095"/>
    <w:rsid w:val="00DE1A83"/>
    <w:rsid w:val="00DE1B3F"/>
    <w:rsid w:val="00DE1D58"/>
    <w:rsid w:val="00DE218D"/>
    <w:rsid w:val="00DE2C89"/>
    <w:rsid w:val="00DE3565"/>
    <w:rsid w:val="00DE37D9"/>
    <w:rsid w:val="00DE4065"/>
    <w:rsid w:val="00DE4601"/>
    <w:rsid w:val="00DE485D"/>
    <w:rsid w:val="00DE4C19"/>
    <w:rsid w:val="00DE562F"/>
    <w:rsid w:val="00DE58D9"/>
    <w:rsid w:val="00DE643F"/>
    <w:rsid w:val="00DE65D4"/>
    <w:rsid w:val="00DF0047"/>
    <w:rsid w:val="00DF037F"/>
    <w:rsid w:val="00DF03D9"/>
    <w:rsid w:val="00DF1226"/>
    <w:rsid w:val="00DF1648"/>
    <w:rsid w:val="00DF1993"/>
    <w:rsid w:val="00DF1A27"/>
    <w:rsid w:val="00DF2E3A"/>
    <w:rsid w:val="00DF33B7"/>
    <w:rsid w:val="00DF3F81"/>
    <w:rsid w:val="00DF410B"/>
    <w:rsid w:val="00DF5EFD"/>
    <w:rsid w:val="00DF7651"/>
    <w:rsid w:val="00DF7EC2"/>
    <w:rsid w:val="00E00436"/>
    <w:rsid w:val="00E00471"/>
    <w:rsid w:val="00E0056F"/>
    <w:rsid w:val="00E0094E"/>
    <w:rsid w:val="00E0123B"/>
    <w:rsid w:val="00E01E85"/>
    <w:rsid w:val="00E0285C"/>
    <w:rsid w:val="00E028E0"/>
    <w:rsid w:val="00E02D80"/>
    <w:rsid w:val="00E03263"/>
    <w:rsid w:val="00E03871"/>
    <w:rsid w:val="00E04122"/>
    <w:rsid w:val="00E04945"/>
    <w:rsid w:val="00E04EF2"/>
    <w:rsid w:val="00E05324"/>
    <w:rsid w:val="00E05D5C"/>
    <w:rsid w:val="00E05DC1"/>
    <w:rsid w:val="00E06677"/>
    <w:rsid w:val="00E06CBA"/>
    <w:rsid w:val="00E07180"/>
    <w:rsid w:val="00E10437"/>
    <w:rsid w:val="00E116E3"/>
    <w:rsid w:val="00E116F6"/>
    <w:rsid w:val="00E1180F"/>
    <w:rsid w:val="00E12A90"/>
    <w:rsid w:val="00E12CAC"/>
    <w:rsid w:val="00E12D17"/>
    <w:rsid w:val="00E1353B"/>
    <w:rsid w:val="00E13875"/>
    <w:rsid w:val="00E138EA"/>
    <w:rsid w:val="00E1439B"/>
    <w:rsid w:val="00E14669"/>
    <w:rsid w:val="00E147CC"/>
    <w:rsid w:val="00E149A8"/>
    <w:rsid w:val="00E14A91"/>
    <w:rsid w:val="00E167B0"/>
    <w:rsid w:val="00E16D65"/>
    <w:rsid w:val="00E17240"/>
    <w:rsid w:val="00E176B5"/>
    <w:rsid w:val="00E1786A"/>
    <w:rsid w:val="00E218DD"/>
    <w:rsid w:val="00E21F95"/>
    <w:rsid w:val="00E23232"/>
    <w:rsid w:val="00E23CB6"/>
    <w:rsid w:val="00E24D44"/>
    <w:rsid w:val="00E26115"/>
    <w:rsid w:val="00E2614E"/>
    <w:rsid w:val="00E27B82"/>
    <w:rsid w:val="00E30993"/>
    <w:rsid w:val="00E31288"/>
    <w:rsid w:val="00E31718"/>
    <w:rsid w:val="00E31BAB"/>
    <w:rsid w:val="00E325FC"/>
    <w:rsid w:val="00E32DF4"/>
    <w:rsid w:val="00E32EC0"/>
    <w:rsid w:val="00E33188"/>
    <w:rsid w:val="00E34E24"/>
    <w:rsid w:val="00E34F57"/>
    <w:rsid w:val="00E357D0"/>
    <w:rsid w:val="00E35F48"/>
    <w:rsid w:val="00E35F81"/>
    <w:rsid w:val="00E36CF1"/>
    <w:rsid w:val="00E40C66"/>
    <w:rsid w:val="00E41007"/>
    <w:rsid w:val="00E41FAD"/>
    <w:rsid w:val="00E423F7"/>
    <w:rsid w:val="00E43BA7"/>
    <w:rsid w:val="00E43EBB"/>
    <w:rsid w:val="00E43F68"/>
    <w:rsid w:val="00E444E3"/>
    <w:rsid w:val="00E446F9"/>
    <w:rsid w:val="00E44C88"/>
    <w:rsid w:val="00E44FB9"/>
    <w:rsid w:val="00E45CCC"/>
    <w:rsid w:val="00E464D0"/>
    <w:rsid w:val="00E46C87"/>
    <w:rsid w:val="00E46E6C"/>
    <w:rsid w:val="00E473C9"/>
    <w:rsid w:val="00E47B4E"/>
    <w:rsid w:val="00E47DA2"/>
    <w:rsid w:val="00E5081B"/>
    <w:rsid w:val="00E516D2"/>
    <w:rsid w:val="00E51E07"/>
    <w:rsid w:val="00E521B1"/>
    <w:rsid w:val="00E523A4"/>
    <w:rsid w:val="00E523D7"/>
    <w:rsid w:val="00E52A51"/>
    <w:rsid w:val="00E53356"/>
    <w:rsid w:val="00E540D0"/>
    <w:rsid w:val="00E54740"/>
    <w:rsid w:val="00E550A6"/>
    <w:rsid w:val="00E5517F"/>
    <w:rsid w:val="00E55EBD"/>
    <w:rsid w:val="00E562F8"/>
    <w:rsid w:val="00E5674E"/>
    <w:rsid w:val="00E56EC2"/>
    <w:rsid w:val="00E6023B"/>
    <w:rsid w:val="00E617A7"/>
    <w:rsid w:val="00E617E8"/>
    <w:rsid w:val="00E61CC0"/>
    <w:rsid w:val="00E61D08"/>
    <w:rsid w:val="00E62572"/>
    <w:rsid w:val="00E62933"/>
    <w:rsid w:val="00E62D63"/>
    <w:rsid w:val="00E62D86"/>
    <w:rsid w:val="00E62DA6"/>
    <w:rsid w:val="00E62FCE"/>
    <w:rsid w:val="00E639DB"/>
    <w:rsid w:val="00E63A8A"/>
    <w:rsid w:val="00E64260"/>
    <w:rsid w:val="00E643ED"/>
    <w:rsid w:val="00E64F4B"/>
    <w:rsid w:val="00E65305"/>
    <w:rsid w:val="00E6543D"/>
    <w:rsid w:val="00E659E0"/>
    <w:rsid w:val="00E65E45"/>
    <w:rsid w:val="00E66702"/>
    <w:rsid w:val="00E66B68"/>
    <w:rsid w:val="00E67295"/>
    <w:rsid w:val="00E67367"/>
    <w:rsid w:val="00E67613"/>
    <w:rsid w:val="00E70342"/>
    <w:rsid w:val="00E70686"/>
    <w:rsid w:val="00E71986"/>
    <w:rsid w:val="00E73406"/>
    <w:rsid w:val="00E74028"/>
    <w:rsid w:val="00E74CA7"/>
    <w:rsid w:val="00E75373"/>
    <w:rsid w:val="00E7580F"/>
    <w:rsid w:val="00E76242"/>
    <w:rsid w:val="00E7694D"/>
    <w:rsid w:val="00E777A2"/>
    <w:rsid w:val="00E818A0"/>
    <w:rsid w:val="00E818CD"/>
    <w:rsid w:val="00E81A4E"/>
    <w:rsid w:val="00E82071"/>
    <w:rsid w:val="00E822F5"/>
    <w:rsid w:val="00E8241E"/>
    <w:rsid w:val="00E824D0"/>
    <w:rsid w:val="00E8267B"/>
    <w:rsid w:val="00E828AE"/>
    <w:rsid w:val="00E82BA0"/>
    <w:rsid w:val="00E82C91"/>
    <w:rsid w:val="00E82F81"/>
    <w:rsid w:val="00E83072"/>
    <w:rsid w:val="00E83125"/>
    <w:rsid w:val="00E83B0F"/>
    <w:rsid w:val="00E83C2F"/>
    <w:rsid w:val="00E83FC9"/>
    <w:rsid w:val="00E8457A"/>
    <w:rsid w:val="00E845EA"/>
    <w:rsid w:val="00E84C8E"/>
    <w:rsid w:val="00E84F1F"/>
    <w:rsid w:val="00E85E6B"/>
    <w:rsid w:val="00E86337"/>
    <w:rsid w:val="00E867CE"/>
    <w:rsid w:val="00E8757C"/>
    <w:rsid w:val="00E90A37"/>
    <w:rsid w:val="00E915C1"/>
    <w:rsid w:val="00E91749"/>
    <w:rsid w:val="00E91A1C"/>
    <w:rsid w:val="00E922C2"/>
    <w:rsid w:val="00E93B58"/>
    <w:rsid w:val="00E94871"/>
    <w:rsid w:val="00E94AF2"/>
    <w:rsid w:val="00E94C66"/>
    <w:rsid w:val="00E94D6E"/>
    <w:rsid w:val="00E94EA5"/>
    <w:rsid w:val="00E9533F"/>
    <w:rsid w:val="00E95864"/>
    <w:rsid w:val="00E95BEA"/>
    <w:rsid w:val="00E95CD6"/>
    <w:rsid w:val="00E969EA"/>
    <w:rsid w:val="00E96D4B"/>
    <w:rsid w:val="00E97AE6"/>
    <w:rsid w:val="00E97D52"/>
    <w:rsid w:val="00EA05AF"/>
    <w:rsid w:val="00EA0EA5"/>
    <w:rsid w:val="00EA1726"/>
    <w:rsid w:val="00EA1EA4"/>
    <w:rsid w:val="00EA2551"/>
    <w:rsid w:val="00EA2555"/>
    <w:rsid w:val="00EA29A3"/>
    <w:rsid w:val="00EA36B5"/>
    <w:rsid w:val="00EA3708"/>
    <w:rsid w:val="00EA39C4"/>
    <w:rsid w:val="00EA3EBC"/>
    <w:rsid w:val="00EA4981"/>
    <w:rsid w:val="00EA4E76"/>
    <w:rsid w:val="00EA5910"/>
    <w:rsid w:val="00EA652B"/>
    <w:rsid w:val="00EA66A2"/>
    <w:rsid w:val="00EA76D9"/>
    <w:rsid w:val="00EB091A"/>
    <w:rsid w:val="00EB0B1E"/>
    <w:rsid w:val="00EB0C62"/>
    <w:rsid w:val="00EB167A"/>
    <w:rsid w:val="00EB1AD0"/>
    <w:rsid w:val="00EB1B5F"/>
    <w:rsid w:val="00EB3842"/>
    <w:rsid w:val="00EB3BA5"/>
    <w:rsid w:val="00EB3D27"/>
    <w:rsid w:val="00EB44E1"/>
    <w:rsid w:val="00EB4E91"/>
    <w:rsid w:val="00EB543A"/>
    <w:rsid w:val="00EB6130"/>
    <w:rsid w:val="00EB623C"/>
    <w:rsid w:val="00EB667F"/>
    <w:rsid w:val="00EB689E"/>
    <w:rsid w:val="00EB6920"/>
    <w:rsid w:val="00EB6BF2"/>
    <w:rsid w:val="00EB7151"/>
    <w:rsid w:val="00EC01DE"/>
    <w:rsid w:val="00EC028B"/>
    <w:rsid w:val="00EC0389"/>
    <w:rsid w:val="00EC110A"/>
    <w:rsid w:val="00EC2495"/>
    <w:rsid w:val="00EC288E"/>
    <w:rsid w:val="00EC28F1"/>
    <w:rsid w:val="00EC4896"/>
    <w:rsid w:val="00EC4CC0"/>
    <w:rsid w:val="00EC4F40"/>
    <w:rsid w:val="00EC52A8"/>
    <w:rsid w:val="00EC558B"/>
    <w:rsid w:val="00EC5BC6"/>
    <w:rsid w:val="00EC62BE"/>
    <w:rsid w:val="00EC6518"/>
    <w:rsid w:val="00EC6FA4"/>
    <w:rsid w:val="00EC78AC"/>
    <w:rsid w:val="00EC78B5"/>
    <w:rsid w:val="00EC79CF"/>
    <w:rsid w:val="00EC7C22"/>
    <w:rsid w:val="00EC7C48"/>
    <w:rsid w:val="00ED0116"/>
    <w:rsid w:val="00ED0623"/>
    <w:rsid w:val="00ED075A"/>
    <w:rsid w:val="00ED09D7"/>
    <w:rsid w:val="00ED0F8B"/>
    <w:rsid w:val="00ED1D9F"/>
    <w:rsid w:val="00ED2D4C"/>
    <w:rsid w:val="00ED3232"/>
    <w:rsid w:val="00ED343E"/>
    <w:rsid w:val="00ED3748"/>
    <w:rsid w:val="00ED3D2D"/>
    <w:rsid w:val="00ED4571"/>
    <w:rsid w:val="00ED4C60"/>
    <w:rsid w:val="00ED5AC9"/>
    <w:rsid w:val="00ED62FE"/>
    <w:rsid w:val="00ED67C9"/>
    <w:rsid w:val="00ED695E"/>
    <w:rsid w:val="00ED6B62"/>
    <w:rsid w:val="00EE0151"/>
    <w:rsid w:val="00EE0F1A"/>
    <w:rsid w:val="00EE1CA4"/>
    <w:rsid w:val="00EE1DD8"/>
    <w:rsid w:val="00EE2184"/>
    <w:rsid w:val="00EE2944"/>
    <w:rsid w:val="00EE38D1"/>
    <w:rsid w:val="00EE391D"/>
    <w:rsid w:val="00EE5257"/>
    <w:rsid w:val="00EE583A"/>
    <w:rsid w:val="00EE61F4"/>
    <w:rsid w:val="00EE6462"/>
    <w:rsid w:val="00EE6B18"/>
    <w:rsid w:val="00EE7002"/>
    <w:rsid w:val="00EE7F19"/>
    <w:rsid w:val="00EF070B"/>
    <w:rsid w:val="00EF0E6D"/>
    <w:rsid w:val="00EF1AAD"/>
    <w:rsid w:val="00EF1CA6"/>
    <w:rsid w:val="00EF258C"/>
    <w:rsid w:val="00EF26F5"/>
    <w:rsid w:val="00EF2A67"/>
    <w:rsid w:val="00EF2DD2"/>
    <w:rsid w:val="00EF396B"/>
    <w:rsid w:val="00EF4366"/>
    <w:rsid w:val="00EF4DCC"/>
    <w:rsid w:val="00EF4FD7"/>
    <w:rsid w:val="00EF50E4"/>
    <w:rsid w:val="00EF51BE"/>
    <w:rsid w:val="00EF5F39"/>
    <w:rsid w:val="00EF6AB3"/>
    <w:rsid w:val="00EF6D85"/>
    <w:rsid w:val="00EF6E4A"/>
    <w:rsid w:val="00EF7026"/>
    <w:rsid w:val="00EF7277"/>
    <w:rsid w:val="00EF74F3"/>
    <w:rsid w:val="00EF7FA6"/>
    <w:rsid w:val="00F00BCF"/>
    <w:rsid w:val="00F01DE3"/>
    <w:rsid w:val="00F02539"/>
    <w:rsid w:val="00F02A2F"/>
    <w:rsid w:val="00F038AF"/>
    <w:rsid w:val="00F03B79"/>
    <w:rsid w:val="00F03E9C"/>
    <w:rsid w:val="00F049AE"/>
    <w:rsid w:val="00F04ADB"/>
    <w:rsid w:val="00F04AE3"/>
    <w:rsid w:val="00F04CA5"/>
    <w:rsid w:val="00F04DA5"/>
    <w:rsid w:val="00F06240"/>
    <w:rsid w:val="00F06624"/>
    <w:rsid w:val="00F0663E"/>
    <w:rsid w:val="00F06CE6"/>
    <w:rsid w:val="00F0754F"/>
    <w:rsid w:val="00F0772C"/>
    <w:rsid w:val="00F105DE"/>
    <w:rsid w:val="00F1072E"/>
    <w:rsid w:val="00F10A22"/>
    <w:rsid w:val="00F113B9"/>
    <w:rsid w:val="00F12038"/>
    <w:rsid w:val="00F1249B"/>
    <w:rsid w:val="00F14016"/>
    <w:rsid w:val="00F145DD"/>
    <w:rsid w:val="00F14C8B"/>
    <w:rsid w:val="00F15838"/>
    <w:rsid w:val="00F15890"/>
    <w:rsid w:val="00F158F9"/>
    <w:rsid w:val="00F16359"/>
    <w:rsid w:val="00F16D78"/>
    <w:rsid w:val="00F16E08"/>
    <w:rsid w:val="00F16E65"/>
    <w:rsid w:val="00F20BFD"/>
    <w:rsid w:val="00F213A3"/>
    <w:rsid w:val="00F21ABB"/>
    <w:rsid w:val="00F21D93"/>
    <w:rsid w:val="00F21EA7"/>
    <w:rsid w:val="00F23333"/>
    <w:rsid w:val="00F23C10"/>
    <w:rsid w:val="00F24E36"/>
    <w:rsid w:val="00F25E49"/>
    <w:rsid w:val="00F26252"/>
    <w:rsid w:val="00F2648A"/>
    <w:rsid w:val="00F265C3"/>
    <w:rsid w:val="00F26F14"/>
    <w:rsid w:val="00F27257"/>
    <w:rsid w:val="00F30173"/>
    <w:rsid w:val="00F3055E"/>
    <w:rsid w:val="00F30800"/>
    <w:rsid w:val="00F3114C"/>
    <w:rsid w:val="00F329A3"/>
    <w:rsid w:val="00F33360"/>
    <w:rsid w:val="00F33A4F"/>
    <w:rsid w:val="00F33D24"/>
    <w:rsid w:val="00F3445E"/>
    <w:rsid w:val="00F349BD"/>
    <w:rsid w:val="00F34ECB"/>
    <w:rsid w:val="00F368C1"/>
    <w:rsid w:val="00F36CCC"/>
    <w:rsid w:val="00F37562"/>
    <w:rsid w:val="00F375AD"/>
    <w:rsid w:val="00F37B69"/>
    <w:rsid w:val="00F4010E"/>
    <w:rsid w:val="00F401F5"/>
    <w:rsid w:val="00F412CA"/>
    <w:rsid w:val="00F41CC6"/>
    <w:rsid w:val="00F42CFD"/>
    <w:rsid w:val="00F432B3"/>
    <w:rsid w:val="00F43979"/>
    <w:rsid w:val="00F43B95"/>
    <w:rsid w:val="00F43E6F"/>
    <w:rsid w:val="00F464A0"/>
    <w:rsid w:val="00F471B4"/>
    <w:rsid w:val="00F47460"/>
    <w:rsid w:val="00F501E1"/>
    <w:rsid w:val="00F512BC"/>
    <w:rsid w:val="00F53194"/>
    <w:rsid w:val="00F531D2"/>
    <w:rsid w:val="00F53FB4"/>
    <w:rsid w:val="00F544DF"/>
    <w:rsid w:val="00F54F26"/>
    <w:rsid w:val="00F5543E"/>
    <w:rsid w:val="00F5583D"/>
    <w:rsid w:val="00F55F60"/>
    <w:rsid w:val="00F571EB"/>
    <w:rsid w:val="00F57F81"/>
    <w:rsid w:val="00F61933"/>
    <w:rsid w:val="00F62413"/>
    <w:rsid w:val="00F632B0"/>
    <w:rsid w:val="00F63653"/>
    <w:rsid w:val="00F63955"/>
    <w:rsid w:val="00F6448A"/>
    <w:rsid w:val="00F6452B"/>
    <w:rsid w:val="00F64FD7"/>
    <w:rsid w:val="00F651E9"/>
    <w:rsid w:val="00F656FC"/>
    <w:rsid w:val="00F658FF"/>
    <w:rsid w:val="00F668A8"/>
    <w:rsid w:val="00F70169"/>
    <w:rsid w:val="00F71D67"/>
    <w:rsid w:val="00F71D6A"/>
    <w:rsid w:val="00F720A6"/>
    <w:rsid w:val="00F72DFE"/>
    <w:rsid w:val="00F72E25"/>
    <w:rsid w:val="00F73195"/>
    <w:rsid w:val="00F7322C"/>
    <w:rsid w:val="00F73514"/>
    <w:rsid w:val="00F73A6E"/>
    <w:rsid w:val="00F73BBE"/>
    <w:rsid w:val="00F73FD5"/>
    <w:rsid w:val="00F7415E"/>
    <w:rsid w:val="00F74FBC"/>
    <w:rsid w:val="00F75A8B"/>
    <w:rsid w:val="00F75C55"/>
    <w:rsid w:val="00F76D33"/>
    <w:rsid w:val="00F77829"/>
    <w:rsid w:val="00F8136B"/>
    <w:rsid w:val="00F81C53"/>
    <w:rsid w:val="00F82411"/>
    <w:rsid w:val="00F825C5"/>
    <w:rsid w:val="00F82D5B"/>
    <w:rsid w:val="00F82D8B"/>
    <w:rsid w:val="00F82E04"/>
    <w:rsid w:val="00F82E75"/>
    <w:rsid w:val="00F82FD6"/>
    <w:rsid w:val="00F830E0"/>
    <w:rsid w:val="00F83AE0"/>
    <w:rsid w:val="00F83CDF"/>
    <w:rsid w:val="00F83E67"/>
    <w:rsid w:val="00F840EF"/>
    <w:rsid w:val="00F8469E"/>
    <w:rsid w:val="00F85345"/>
    <w:rsid w:val="00F86F0B"/>
    <w:rsid w:val="00F872E1"/>
    <w:rsid w:val="00F9065F"/>
    <w:rsid w:val="00F915A6"/>
    <w:rsid w:val="00F91621"/>
    <w:rsid w:val="00F91E95"/>
    <w:rsid w:val="00F93163"/>
    <w:rsid w:val="00F931B2"/>
    <w:rsid w:val="00F9359E"/>
    <w:rsid w:val="00F93738"/>
    <w:rsid w:val="00F941EB"/>
    <w:rsid w:val="00F94BAD"/>
    <w:rsid w:val="00F957E2"/>
    <w:rsid w:val="00F9586C"/>
    <w:rsid w:val="00F960CF"/>
    <w:rsid w:val="00F96800"/>
    <w:rsid w:val="00F968E9"/>
    <w:rsid w:val="00F97667"/>
    <w:rsid w:val="00F977F9"/>
    <w:rsid w:val="00F97A39"/>
    <w:rsid w:val="00F97E4F"/>
    <w:rsid w:val="00FA074B"/>
    <w:rsid w:val="00FA0919"/>
    <w:rsid w:val="00FA123F"/>
    <w:rsid w:val="00FA14F6"/>
    <w:rsid w:val="00FA1697"/>
    <w:rsid w:val="00FA206C"/>
    <w:rsid w:val="00FA229E"/>
    <w:rsid w:val="00FA28F6"/>
    <w:rsid w:val="00FA2C5B"/>
    <w:rsid w:val="00FA3ABA"/>
    <w:rsid w:val="00FA3D25"/>
    <w:rsid w:val="00FA481D"/>
    <w:rsid w:val="00FA48F9"/>
    <w:rsid w:val="00FA4D53"/>
    <w:rsid w:val="00FA6ABA"/>
    <w:rsid w:val="00FA797E"/>
    <w:rsid w:val="00FA7DAF"/>
    <w:rsid w:val="00FB06A0"/>
    <w:rsid w:val="00FB096F"/>
    <w:rsid w:val="00FB0F32"/>
    <w:rsid w:val="00FB39E4"/>
    <w:rsid w:val="00FB39E6"/>
    <w:rsid w:val="00FB49D1"/>
    <w:rsid w:val="00FB4E30"/>
    <w:rsid w:val="00FB5819"/>
    <w:rsid w:val="00FB5C25"/>
    <w:rsid w:val="00FB6726"/>
    <w:rsid w:val="00FB6E3F"/>
    <w:rsid w:val="00FC04D0"/>
    <w:rsid w:val="00FC0926"/>
    <w:rsid w:val="00FC09CE"/>
    <w:rsid w:val="00FC0D36"/>
    <w:rsid w:val="00FC2F55"/>
    <w:rsid w:val="00FC36E6"/>
    <w:rsid w:val="00FC3C17"/>
    <w:rsid w:val="00FC406C"/>
    <w:rsid w:val="00FC43B9"/>
    <w:rsid w:val="00FC483B"/>
    <w:rsid w:val="00FC4D83"/>
    <w:rsid w:val="00FC502E"/>
    <w:rsid w:val="00FC5C7C"/>
    <w:rsid w:val="00FC5EC4"/>
    <w:rsid w:val="00FC65FE"/>
    <w:rsid w:val="00FC6665"/>
    <w:rsid w:val="00FC6C21"/>
    <w:rsid w:val="00FC75D9"/>
    <w:rsid w:val="00FC789C"/>
    <w:rsid w:val="00FC7CFE"/>
    <w:rsid w:val="00FD10BF"/>
    <w:rsid w:val="00FD1299"/>
    <w:rsid w:val="00FD1EFE"/>
    <w:rsid w:val="00FD26CF"/>
    <w:rsid w:val="00FD284A"/>
    <w:rsid w:val="00FD296D"/>
    <w:rsid w:val="00FD2E55"/>
    <w:rsid w:val="00FD3431"/>
    <w:rsid w:val="00FD4BCD"/>
    <w:rsid w:val="00FD4F4B"/>
    <w:rsid w:val="00FD5490"/>
    <w:rsid w:val="00FD5F53"/>
    <w:rsid w:val="00FD6313"/>
    <w:rsid w:val="00FD6FC2"/>
    <w:rsid w:val="00FE0023"/>
    <w:rsid w:val="00FE0730"/>
    <w:rsid w:val="00FE130A"/>
    <w:rsid w:val="00FE1834"/>
    <w:rsid w:val="00FE1B6F"/>
    <w:rsid w:val="00FE2628"/>
    <w:rsid w:val="00FE2D8F"/>
    <w:rsid w:val="00FE4438"/>
    <w:rsid w:val="00FE482A"/>
    <w:rsid w:val="00FE4EE6"/>
    <w:rsid w:val="00FE4F93"/>
    <w:rsid w:val="00FE706C"/>
    <w:rsid w:val="00FF032E"/>
    <w:rsid w:val="00FF0B9F"/>
    <w:rsid w:val="00FF12A5"/>
    <w:rsid w:val="00FF18DD"/>
    <w:rsid w:val="00FF1C96"/>
    <w:rsid w:val="00FF2567"/>
    <w:rsid w:val="00FF309A"/>
    <w:rsid w:val="00FF33B0"/>
    <w:rsid w:val="00FF35BB"/>
    <w:rsid w:val="00FF3C23"/>
    <w:rsid w:val="00FF40F6"/>
    <w:rsid w:val="00FF42AA"/>
    <w:rsid w:val="00FF4621"/>
    <w:rsid w:val="00FF59B7"/>
    <w:rsid w:val="00FF5CF4"/>
    <w:rsid w:val="00FF5E61"/>
    <w:rsid w:val="00FF73E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place"/>
  <w:smartTagType w:namespaceuri="urn:schemas-microsoft-com:office:smarttags" w:name="City"/>
  <w:shapeDefaults>
    <o:shapedefaults v:ext="edit" spidmax="2049"/>
    <o:shapelayout v:ext="edit">
      <o:idmap v:ext="edit" data="1"/>
    </o:shapelayout>
  </w:shapeDefaults>
  <w:decimalSymbol w:val="."/>
  <w:listSeparator w:val=","/>
  <w15:docId w15:val="{5E43C940-ACAF-4C77-B7A7-D094C5159F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049BD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qFormat/>
    <w:rsid w:val="008441A8"/>
    <w:pPr>
      <w:keepNext/>
      <w:keepLines/>
      <w:spacing w:before="340" w:after="330" w:line="578" w:lineRule="auto"/>
      <w:outlineLvl w:val="0"/>
    </w:pPr>
    <w:rPr>
      <w:rFonts w:eastAsia="黑体"/>
      <w:b/>
      <w:bCs/>
      <w:kern w:val="44"/>
      <w:sz w:val="36"/>
      <w:szCs w:val="36"/>
    </w:rPr>
  </w:style>
  <w:style w:type="paragraph" w:styleId="2">
    <w:name w:val="heading 2"/>
    <w:basedOn w:val="a"/>
    <w:next w:val="a"/>
    <w:qFormat/>
    <w:rsid w:val="008441A8"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8441A8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eastAsia="黑体"/>
      <w:b/>
      <w:bCs/>
      <w:sz w:val="32"/>
      <w:szCs w:val="32"/>
    </w:rPr>
  </w:style>
  <w:style w:type="paragraph" w:styleId="4">
    <w:name w:val="heading 4"/>
    <w:basedOn w:val="a"/>
    <w:next w:val="a"/>
    <w:qFormat/>
    <w:rsid w:val="008441A8"/>
    <w:pPr>
      <w:keepNext/>
      <w:numPr>
        <w:ilvl w:val="3"/>
        <w:numId w:val="1"/>
      </w:numPr>
      <w:jc w:val="right"/>
      <w:outlineLvl w:val="3"/>
    </w:pPr>
    <w:rPr>
      <w:rFonts w:ascii="宋体" w:hAnsi="宋体"/>
      <w:bCs/>
      <w:color w:val="000000"/>
      <w:szCs w:val="30"/>
    </w:rPr>
  </w:style>
  <w:style w:type="paragraph" w:styleId="5">
    <w:name w:val="heading 5"/>
    <w:basedOn w:val="a"/>
    <w:next w:val="a"/>
    <w:qFormat/>
    <w:rsid w:val="008441A8"/>
    <w:pPr>
      <w:keepNext/>
      <w:numPr>
        <w:ilvl w:val="4"/>
        <w:numId w:val="1"/>
      </w:numPr>
      <w:jc w:val="right"/>
      <w:outlineLvl w:val="4"/>
    </w:pPr>
  </w:style>
  <w:style w:type="paragraph" w:styleId="6">
    <w:name w:val="heading 6"/>
    <w:basedOn w:val="a"/>
    <w:next w:val="a"/>
    <w:qFormat/>
    <w:rsid w:val="00B9503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507E5F"/>
    <w:pPr>
      <w:spacing w:before="240" w:after="60" w:line="240" w:lineRule="atLeast"/>
      <w:jc w:val="left"/>
      <w:outlineLvl w:val="6"/>
    </w:pPr>
    <w:rPr>
      <w:kern w:val="0"/>
      <w:sz w:val="20"/>
      <w:lang w:val="en-GB" w:eastAsia="en-US"/>
    </w:rPr>
  </w:style>
  <w:style w:type="paragraph" w:styleId="8">
    <w:name w:val="heading 8"/>
    <w:basedOn w:val="a"/>
    <w:next w:val="a"/>
    <w:link w:val="8Char"/>
    <w:qFormat/>
    <w:rsid w:val="00507E5F"/>
    <w:pPr>
      <w:spacing w:before="240" w:after="60" w:line="240" w:lineRule="atLeast"/>
      <w:jc w:val="left"/>
      <w:outlineLvl w:val="7"/>
    </w:pPr>
    <w:rPr>
      <w:i/>
      <w:kern w:val="0"/>
      <w:sz w:val="20"/>
      <w:lang w:val="en-GB" w:eastAsia="en-US"/>
    </w:rPr>
  </w:style>
  <w:style w:type="paragraph" w:styleId="9">
    <w:name w:val="heading 9"/>
    <w:basedOn w:val="a"/>
    <w:next w:val="a"/>
    <w:link w:val="9Char"/>
    <w:qFormat/>
    <w:rsid w:val="00507E5F"/>
    <w:pPr>
      <w:spacing w:before="240" w:after="60" w:line="240" w:lineRule="atLeast"/>
      <w:jc w:val="left"/>
      <w:outlineLvl w:val="8"/>
    </w:pPr>
    <w:rPr>
      <w:b/>
      <w:i/>
      <w:kern w:val="0"/>
      <w:sz w:val="18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rsid w:val="008441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8441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  <w:rsid w:val="008441A8"/>
  </w:style>
  <w:style w:type="character" w:styleId="a6">
    <w:name w:val="Hyperlink"/>
    <w:uiPriority w:val="99"/>
    <w:rsid w:val="008441A8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rsid w:val="008441A8"/>
    <w:pPr>
      <w:spacing w:before="120" w:after="120"/>
      <w:jc w:val="left"/>
    </w:pPr>
    <w:rPr>
      <w:b/>
      <w:bCs/>
      <w:caps/>
      <w:sz w:val="20"/>
    </w:rPr>
  </w:style>
  <w:style w:type="paragraph" w:styleId="20">
    <w:name w:val="toc 2"/>
    <w:basedOn w:val="a"/>
    <w:next w:val="a"/>
    <w:autoRedefine/>
    <w:uiPriority w:val="39"/>
    <w:rsid w:val="008441A8"/>
    <w:pPr>
      <w:ind w:left="210"/>
      <w:jc w:val="left"/>
    </w:pPr>
    <w:rPr>
      <w:smallCaps/>
      <w:sz w:val="20"/>
    </w:rPr>
  </w:style>
  <w:style w:type="paragraph" w:styleId="30">
    <w:name w:val="toc 3"/>
    <w:basedOn w:val="a"/>
    <w:next w:val="a"/>
    <w:autoRedefine/>
    <w:uiPriority w:val="39"/>
    <w:rsid w:val="008441A8"/>
    <w:pPr>
      <w:ind w:left="420"/>
      <w:jc w:val="left"/>
    </w:pPr>
    <w:rPr>
      <w:i/>
      <w:iCs/>
      <w:sz w:val="20"/>
    </w:rPr>
  </w:style>
  <w:style w:type="paragraph" w:styleId="21">
    <w:name w:val="Body Text 2"/>
    <w:basedOn w:val="a"/>
    <w:rsid w:val="008441A8"/>
    <w:pPr>
      <w:spacing w:line="360" w:lineRule="auto"/>
      <w:jc w:val="left"/>
    </w:pPr>
  </w:style>
  <w:style w:type="paragraph" w:styleId="a7">
    <w:name w:val="Title"/>
    <w:basedOn w:val="a"/>
    <w:next w:val="a"/>
    <w:qFormat/>
    <w:rsid w:val="008441A8"/>
    <w:pPr>
      <w:jc w:val="center"/>
    </w:pPr>
    <w:rPr>
      <w:rFonts w:ascii="宋体"/>
      <w:b/>
      <w:snapToGrid w:val="0"/>
      <w:kern w:val="0"/>
      <w:sz w:val="36"/>
    </w:rPr>
  </w:style>
  <w:style w:type="paragraph" w:customStyle="1" w:styleId="InfoBlue">
    <w:name w:val="InfoBlue"/>
    <w:basedOn w:val="a"/>
    <w:next w:val="a8"/>
    <w:autoRedefine/>
    <w:rsid w:val="008441A8"/>
    <w:pPr>
      <w:spacing w:after="120" w:line="240" w:lineRule="atLeast"/>
      <w:ind w:right="-154"/>
      <w:jc w:val="left"/>
    </w:pPr>
    <w:rPr>
      <w:i/>
      <w:noProof/>
      <w:snapToGrid w:val="0"/>
      <w:color w:val="0000FF"/>
      <w:kern w:val="0"/>
      <w:sz w:val="20"/>
    </w:rPr>
  </w:style>
  <w:style w:type="paragraph" w:styleId="a8">
    <w:name w:val="Body Text"/>
    <w:basedOn w:val="a"/>
    <w:rsid w:val="008441A8"/>
    <w:pPr>
      <w:spacing w:after="120"/>
    </w:pPr>
  </w:style>
  <w:style w:type="paragraph" w:styleId="a9">
    <w:name w:val="Document Map"/>
    <w:basedOn w:val="a"/>
    <w:semiHidden/>
    <w:rsid w:val="008441A8"/>
    <w:pPr>
      <w:shd w:val="clear" w:color="auto" w:fill="000080"/>
    </w:pPr>
  </w:style>
  <w:style w:type="paragraph" w:styleId="40">
    <w:name w:val="toc 4"/>
    <w:basedOn w:val="a"/>
    <w:next w:val="a"/>
    <w:autoRedefine/>
    <w:semiHidden/>
    <w:rsid w:val="008441A8"/>
    <w:pPr>
      <w:ind w:left="630"/>
      <w:jc w:val="left"/>
    </w:pPr>
    <w:rPr>
      <w:sz w:val="18"/>
      <w:szCs w:val="18"/>
    </w:rPr>
  </w:style>
  <w:style w:type="paragraph" w:styleId="50">
    <w:name w:val="toc 5"/>
    <w:basedOn w:val="a"/>
    <w:next w:val="a"/>
    <w:autoRedefine/>
    <w:semiHidden/>
    <w:rsid w:val="008441A8"/>
    <w:pPr>
      <w:ind w:left="840"/>
      <w:jc w:val="left"/>
    </w:pPr>
    <w:rPr>
      <w:sz w:val="18"/>
      <w:szCs w:val="18"/>
    </w:rPr>
  </w:style>
  <w:style w:type="paragraph" w:styleId="60">
    <w:name w:val="toc 6"/>
    <w:basedOn w:val="a"/>
    <w:next w:val="a"/>
    <w:autoRedefine/>
    <w:semiHidden/>
    <w:rsid w:val="008441A8"/>
    <w:pPr>
      <w:ind w:left="1050"/>
      <w:jc w:val="left"/>
    </w:pPr>
    <w:rPr>
      <w:sz w:val="18"/>
      <w:szCs w:val="18"/>
    </w:rPr>
  </w:style>
  <w:style w:type="paragraph" w:styleId="70">
    <w:name w:val="toc 7"/>
    <w:basedOn w:val="a"/>
    <w:next w:val="a"/>
    <w:autoRedefine/>
    <w:semiHidden/>
    <w:rsid w:val="008441A8"/>
    <w:pPr>
      <w:ind w:left="1260"/>
      <w:jc w:val="left"/>
    </w:pPr>
    <w:rPr>
      <w:sz w:val="18"/>
      <w:szCs w:val="18"/>
    </w:rPr>
  </w:style>
  <w:style w:type="paragraph" w:styleId="80">
    <w:name w:val="toc 8"/>
    <w:basedOn w:val="a"/>
    <w:next w:val="a"/>
    <w:autoRedefine/>
    <w:semiHidden/>
    <w:rsid w:val="008441A8"/>
    <w:pPr>
      <w:ind w:left="1470"/>
      <w:jc w:val="left"/>
    </w:pPr>
    <w:rPr>
      <w:sz w:val="18"/>
      <w:szCs w:val="18"/>
    </w:rPr>
  </w:style>
  <w:style w:type="paragraph" w:styleId="90">
    <w:name w:val="toc 9"/>
    <w:basedOn w:val="a"/>
    <w:next w:val="a"/>
    <w:autoRedefine/>
    <w:semiHidden/>
    <w:rsid w:val="008441A8"/>
    <w:pPr>
      <w:ind w:left="1680"/>
      <w:jc w:val="left"/>
    </w:pPr>
    <w:rPr>
      <w:sz w:val="18"/>
      <w:szCs w:val="18"/>
    </w:rPr>
  </w:style>
  <w:style w:type="paragraph" w:customStyle="1" w:styleId="11">
    <w:name w:val="样式1"/>
    <w:basedOn w:val="3"/>
    <w:rsid w:val="008441A8"/>
  </w:style>
  <w:style w:type="paragraph" w:styleId="aa">
    <w:name w:val="Balloon Text"/>
    <w:basedOn w:val="a"/>
    <w:semiHidden/>
    <w:rsid w:val="00924064"/>
    <w:rPr>
      <w:sz w:val="18"/>
      <w:szCs w:val="18"/>
    </w:rPr>
  </w:style>
  <w:style w:type="table" w:styleId="ab">
    <w:name w:val="Table Grid"/>
    <w:basedOn w:val="a1"/>
    <w:uiPriority w:val="59"/>
    <w:rsid w:val="00B40C77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z-">
    <w:name w:val="HTML Top of Form"/>
    <w:basedOn w:val="a"/>
    <w:next w:val="a"/>
    <w:hidden/>
    <w:rsid w:val="003F1908"/>
    <w:pPr>
      <w:widowControl/>
      <w:pBdr>
        <w:bottom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paragraph" w:styleId="z-0">
    <w:name w:val="HTML Bottom of Form"/>
    <w:basedOn w:val="a"/>
    <w:next w:val="a"/>
    <w:hidden/>
    <w:rsid w:val="003F1908"/>
    <w:pPr>
      <w:widowControl/>
      <w:pBdr>
        <w:top w:val="single" w:sz="6" w:space="1" w:color="auto"/>
      </w:pBdr>
      <w:jc w:val="center"/>
    </w:pPr>
    <w:rPr>
      <w:rFonts w:ascii="Arial" w:hAnsi="Arial" w:cs="Arial"/>
      <w:vanish/>
      <w:kern w:val="0"/>
      <w:sz w:val="16"/>
      <w:szCs w:val="16"/>
    </w:rPr>
  </w:style>
  <w:style w:type="character" w:styleId="ac">
    <w:name w:val="annotation reference"/>
    <w:rsid w:val="00DF03D9"/>
    <w:rPr>
      <w:sz w:val="21"/>
      <w:szCs w:val="21"/>
    </w:rPr>
  </w:style>
  <w:style w:type="paragraph" w:styleId="ad">
    <w:name w:val="annotation text"/>
    <w:basedOn w:val="a"/>
    <w:link w:val="Char0"/>
    <w:rsid w:val="00DF03D9"/>
    <w:pPr>
      <w:jc w:val="left"/>
    </w:pPr>
  </w:style>
  <w:style w:type="character" w:customStyle="1" w:styleId="Char0">
    <w:name w:val="批注文字 Char"/>
    <w:link w:val="ad"/>
    <w:rsid w:val="00DF03D9"/>
    <w:rPr>
      <w:kern w:val="2"/>
      <w:sz w:val="21"/>
    </w:rPr>
  </w:style>
  <w:style w:type="paragraph" w:styleId="ae">
    <w:name w:val="annotation subject"/>
    <w:basedOn w:val="ad"/>
    <w:next w:val="ad"/>
    <w:link w:val="Char1"/>
    <w:rsid w:val="00DF03D9"/>
    <w:rPr>
      <w:b/>
      <w:bCs/>
    </w:rPr>
  </w:style>
  <w:style w:type="character" w:customStyle="1" w:styleId="Char1">
    <w:name w:val="批注主题 Char"/>
    <w:link w:val="ae"/>
    <w:rsid w:val="00DF03D9"/>
    <w:rPr>
      <w:b/>
      <w:bCs/>
      <w:kern w:val="2"/>
      <w:sz w:val="21"/>
    </w:rPr>
  </w:style>
  <w:style w:type="paragraph" w:customStyle="1" w:styleId="2101015">
    <w:name w:val="样式 标题 2 + 段前: 10 磅 段后: 10 磅 行距: 1.5 倍行距"/>
    <w:basedOn w:val="2"/>
    <w:autoRedefine/>
    <w:rsid w:val="00B63AA6"/>
    <w:pPr>
      <w:spacing w:before="200" w:after="200" w:line="240" w:lineRule="auto"/>
    </w:pPr>
    <w:rPr>
      <w:rFonts w:cs="宋体"/>
      <w:szCs w:val="20"/>
    </w:rPr>
  </w:style>
  <w:style w:type="character" w:customStyle="1" w:styleId="Char">
    <w:name w:val="页眉 Char"/>
    <w:link w:val="a3"/>
    <w:uiPriority w:val="99"/>
    <w:rsid w:val="002540B6"/>
    <w:rPr>
      <w:kern w:val="2"/>
      <w:sz w:val="18"/>
      <w:szCs w:val="18"/>
    </w:rPr>
  </w:style>
  <w:style w:type="paragraph" w:styleId="af">
    <w:name w:val="List Paragraph"/>
    <w:basedOn w:val="a"/>
    <w:uiPriority w:val="34"/>
    <w:qFormat/>
    <w:rsid w:val="00952D90"/>
    <w:pPr>
      <w:ind w:firstLineChars="200" w:firstLine="420"/>
    </w:pPr>
  </w:style>
  <w:style w:type="paragraph" w:styleId="af0">
    <w:name w:val="Normal (Web)"/>
    <w:basedOn w:val="a"/>
    <w:uiPriority w:val="99"/>
    <w:unhideWhenUsed/>
    <w:rsid w:val="00E0532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table" w:styleId="1-5">
    <w:name w:val="Medium Grid 1 Accent 5"/>
    <w:basedOn w:val="a1"/>
    <w:uiPriority w:val="67"/>
    <w:rsid w:val="00780A59"/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af1">
    <w:name w:val="Table Contemporary"/>
    <w:basedOn w:val="a1"/>
    <w:rsid w:val="00780A59"/>
    <w:pPr>
      <w:widowControl w:val="0"/>
      <w:jc w:val="both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3-5">
    <w:name w:val="Medium Grid 3 Accent 5"/>
    <w:basedOn w:val="a1"/>
    <w:uiPriority w:val="69"/>
    <w:rsid w:val="00780A59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2EAF1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BACC6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BACC6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BACC6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5D5E2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5D5E2"/>
      </w:tcPr>
    </w:tblStylePr>
  </w:style>
  <w:style w:type="character" w:styleId="af2">
    <w:name w:val="FollowedHyperlink"/>
    <w:rsid w:val="00D93495"/>
    <w:rPr>
      <w:color w:val="800080"/>
      <w:u w:val="single"/>
    </w:rPr>
  </w:style>
  <w:style w:type="character" w:customStyle="1" w:styleId="7Char">
    <w:name w:val="标题 7 Char"/>
    <w:link w:val="7"/>
    <w:rsid w:val="00507E5F"/>
    <w:rPr>
      <w:lang w:val="en-GB" w:eastAsia="en-US"/>
    </w:rPr>
  </w:style>
  <w:style w:type="character" w:customStyle="1" w:styleId="8Char">
    <w:name w:val="标题 8 Char"/>
    <w:link w:val="8"/>
    <w:rsid w:val="00507E5F"/>
    <w:rPr>
      <w:i/>
      <w:lang w:val="en-GB" w:eastAsia="en-US"/>
    </w:rPr>
  </w:style>
  <w:style w:type="character" w:customStyle="1" w:styleId="9Char">
    <w:name w:val="标题 9 Char"/>
    <w:link w:val="9"/>
    <w:rsid w:val="00507E5F"/>
    <w:rPr>
      <w:b/>
      <w:i/>
      <w:sz w:val="18"/>
      <w:lang w:val="en-GB" w:eastAsia="en-US"/>
    </w:rPr>
  </w:style>
  <w:style w:type="paragraph" w:customStyle="1" w:styleId="af3">
    <w:name w:val="表格字体"/>
    <w:basedOn w:val="a"/>
    <w:rsid w:val="008767F4"/>
    <w:pPr>
      <w:adjustRightInd w:val="0"/>
      <w:spacing w:beforeLines="20" w:afterLines="20"/>
      <w:jc w:val="left"/>
      <w:textAlignment w:val="baseline"/>
    </w:pPr>
    <w:rPr>
      <w:rFonts w:cs="Arial"/>
      <w:kern w:val="0"/>
    </w:rPr>
  </w:style>
  <w:style w:type="character" w:customStyle="1" w:styleId="m1">
    <w:name w:val="m1"/>
    <w:basedOn w:val="a0"/>
    <w:rsid w:val="00E07180"/>
    <w:rPr>
      <w:color w:val="0000FF"/>
    </w:rPr>
  </w:style>
  <w:style w:type="paragraph" w:customStyle="1" w:styleId="infoblue0">
    <w:name w:val="infoblue"/>
    <w:basedOn w:val="a"/>
    <w:rsid w:val="00970B91"/>
    <w:pPr>
      <w:widowControl/>
      <w:spacing w:before="100" w:beforeAutospacing="1" w:after="100" w:afterAutospacing="1" w:line="240" w:lineRule="atLeast"/>
      <w:ind w:firstLineChars="200" w:firstLine="200"/>
      <w:jc w:val="left"/>
    </w:pPr>
    <w:rPr>
      <w:i/>
      <w:iCs/>
      <w:color w:val="0000FF"/>
      <w:kern w:val="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829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9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729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0560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18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192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22300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8223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22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9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1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20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1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047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28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878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38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65760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55501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708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8699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360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1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1886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92294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17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3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92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294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727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14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1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04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07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379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943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95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21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89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980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1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52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647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753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576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3830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86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86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325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890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0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879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899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919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89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90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21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1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09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323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872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236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07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70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44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952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548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676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196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oleObject" Target="embeddings/Microsoft_Visio_2003-2010___2.vsd"/><Relationship Id="rId26" Type="http://schemas.openxmlformats.org/officeDocument/2006/relationships/oleObject" Target="embeddings/Microsoft_Visio_2003-2010___6.vsd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1.vsd"/><Relationship Id="rId20" Type="http://schemas.openxmlformats.org/officeDocument/2006/relationships/oleObject" Target="embeddings/Microsoft_Visio_2003-2010___3.vsd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oleObject" Target="embeddings/Microsoft_Visio_2003-2010___5.vsd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image" Target="media/image5.emf"/><Relationship Id="rId28" Type="http://schemas.openxmlformats.org/officeDocument/2006/relationships/oleObject" Target="embeddings/Microsoft_Visio_2003-2010___7.vsd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oleObject" Target="embeddings/Microsoft_Visio_2003-2010___4.vsd"/><Relationship Id="rId27" Type="http://schemas.openxmlformats.org/officeDocument/2006/relationships/image" Target="media/image7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7A0B3B24CBFC44E8BCC4B36826A4975" ma:contentTypeVersion="0" ma:contentTypeDescription="Create a new document." ma:contentTypeScope="" ma:versionID="7966cc61c4d504b80f550657137f846f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3BDB39F-AC76-46EF-B771-2B93FE61D738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FE3F3B21-39D0-4FE5-8CEA-1F6B4D658C7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FD13E70C-56F4-4BB9-BB62-6BC17BFCDCE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A1810AF8-0A58-430A-B7EE-B0790628907E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495C86D4-0268-4242-B1A7-5D6B5B1AD1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5</TotalTime>
  <Pages>20</Pages>
  <Words>1421</Words>
  <Characters>8104</Characters>
  <Application>Microsoft Office Word</Application>
  <DocSecurity>0</DocSecurity>
  <Lines>67</Lines>
  <Paragraphs>19</Paragraphs>
  <ScaleCrop>false</ScaleCrop>
  <Company/>
  <LinksUpToDate>false</LinksUpToDate>
  <CharactersWithSpaces>9506</CharactersWithSpaces>
  <SharedDoc>false</SharedDoc>
  <HLinks>
    <vt:vector size="294" baseType="variant">
      <vt:variant>
        <vt:i4>345273268</vt:i4>
      </vt:variant>
      <vt:variant>
        <vt:i4>285</vt:i4>
      </vt:variant>
      <vt:variant>
        <vt:i4>0</vt:i4>
      </vt:variant>
      <vt:variant>
        <vt:i4>5</vt:i4>
      </vt:variant>
      <vt:variant>
        <vt:lpwstr>http://192.168.83.44:8888/Shared Documents/技术开发部技术文档/90 公共架构/10 设计评审/携程技术研发中心-设计文档规范.doc</vt:lpwstr>
      </vt:variant>
      <vt:variant>
        <vt:lpwstr/>
      </vt:variant>
      <vt:variant>
        <vt:i4>-564225036</vt:i4>
      </vt:variant>
      <vt:variant>
        <vt:i4>282</vt:i4>
      </vt:variant>
      <vt:variant>
        <vt:i4>0</vt:i4>
      </vt:variant>
      <vt:variant>
        <vt:i4>5</vt:i4>
      </vt:variant>
      <vt:variant>
        <vt:lpwstr>http://192.168.83.44:8888/Shared Documents/技术开发部技术文档/90 公共架构/10 设计评审/携程技术研发中心-设计评审过程.doc</vt:lpwstr>
      </vt:variant>
      <vt:variant>
        <vt:lpwstr/>
      </vt:variant>
      <vt:variant>
        <vt:i4>-398361735</vt:i4>
      </vt:variant>
      <vt:variant>
        <vt:i4>279</vt:i4>
      </vt:variant>
      <vt:variant>
        <vt:i4>0</vt:i4>
      </vt:variant>
      <vt:variant>
        <vt:i4>5</vt:i4>
      </vt:variant>
      <vt:variant>
        <vt:lpwstr>http://192.168.83.44:8888/Shared Documents/技术开发部技术文档/90 公共架构/06 开发规范/携程技术研发中心-基础架构规范.doc</vt:lpwstr>
      </vt:variant>
      <vt:variant>
        <vt:lpwstr/>
      </vt:variant>
      <vt:variant>
        <vt:i4>131078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345492014</vt:lpwstr>
      </vt:variant>
      <vt:variant>
        <vt:i4>131078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345492013</vt:lpwstr>
      </vt:variant>
      <vt:variant>
        <vt:i4>131078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345492012</vt:lpwstr>
      </vt:variant>
      <vt:variant>
        <vt:i4>131078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345492011</vt:lpwstr>
      </vt:variant>
      <vt:variant>
        <vt:i4>1310783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345492010</vt:lpwstr>
      </vt:variant>
      <vt:variant>
        <vt:i4>137631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345492009</vt:lpwstr>
      </vt:variant>
      <vt:variant>
        <vt:i4>137631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345492008</vt:lpwstr>
      </vt:variant>
      <vt:variant>
        <vt:i4>137631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345492007</vt:lpwstr>
      </vt:variant>
      <vt:variant>
        <vt:i4>137631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345492006</vt:lpwstr>
      </vt:variant>
      <vt:variant>
        <vt:i4>137631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345492005</vt:lpwstr>
      </vt:variant>
      <vt:variant>
        <vt:i4>137631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345492004</vt:lpwstr>
      </vt:variant>
      <vt:variant>
        <vt:i4>137631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345492003</vt:lpwstr>
      </vt:variant>
      <vt:variant>
        <vt:i4>137631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345492002</vt:lpwstr>
      </vt:variant>
      <vt:variant>
        <vt:i4>137631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345492001</vt:lpwstr>
      </vt:variant>
      <vt:variant>
        <vt:i4>137631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345492000</vt:lpwstr>
      </vt:variant>
      <vt:variant>
        <vt:i4>2031670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345491999</vt:lpwstr>
      </vt:variant>
      <vt:variant>
        <vt:i4>2031670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345491998</vt:lpwstr>
      </vt:variant>
      <vt:variant>
        <vt:i4>2031670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345491997</vt:lpwstr>
      </vt:variant>
      <vt:variant>
        <vt:i4>2031670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345491996</vt:lpwstr>
      </vt:variant>
      <vt:variant>
        <vt:i4>203167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345491995</vt:lpwstr>
      </vt:variant>
      <vt:variant>
        <vt:i4>203167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345491994</vt:lpwstr>
      </vt:variant>
      <vt:variant>
        <vt:i4>203167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345491993</vt:lpwstr>
      </vt:variant>
      <vt:variant>
        <vt:i4>203167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345491992</vt:lpwstr>
      </vt:variant>
      <vt:variant>
        <vt:i4>203167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345491991</vt:lpwstr>
      </vt:variant>
      <vt:variant>
        <vt:i4>203167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345491990</vt:lpwstr>
      </vt:variant>
      <vt:variant>
        <vt:i4>196613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345491989</vt:lpwstr>
      </vt:variant>
      <vt:variant>
        <vt:i4>196613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345491988</vt:lpwstr>
      </vt:variant>
      <vt:variant>
        <vt:i4>196613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345491987</vt:lpwstr>
      </vt:variant>
      <vt:variant>
        <vt:i4>196613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345491986</vt:lpwstr>
      </vt:variant>
      <vt:variant>
        <vt:i4>196613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345491985</vt:lpwstr>
      </vt:variant>
      <vt:variant>
        <vt:i4>196613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345491984</vt:lpwstr>
      </vt:variant>
      <vt:variant>
        <vt:i4>196613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345491983</vt:lpwstr>
      </vt:variant>
      <vt:variant>
        <vt:i4>196613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345491982</vt:lpwstr>
      </vt:variant>
      <vt:variant>
        <vt:i4>196613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5491981</vt:lpwstr>
      </vt:variant>
      <vt:variant>
        <vt:i4>196613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5491980</vt:lpwstr>
      </vt:variant>
      <vt:variant>
        <vt:i4>11141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5491979</vt:lpwstr>
      </vt:variant>
      <vt:variant>
        <vt:i4>11141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5491978</vt:lpwstr>
      </vt:variant>
      <vt:variant>
        <vt:i4>11141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5491977</vt:lpwstr>
      </vt:variant>
      <vt:variant>
        <vt:i4>11141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5491976</vt:lpwstr>
      </vt:variant>
      <vt:variant>
        <vt:i4>11141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5491975</vt:lpwstr>
      </vt:variant>
      <vt:variant>
        <vt:i4>11141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5491974</vt:lpwstr>
      </vt:variant>
      <vt:variant>
        <vt:i4>11141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5491973</vt:lpwstr>
      </vt:variant>
      <vt:variant>
        <vt:i4>111416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5491972</vt:lpwstr>
      </vt:variant>
      <vt:variant>
        <vt:i4>111416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5491971</vt:lpwstr>
      </vt:variant>
      <vt:variant>
        <vt:i4>111416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5491970</vt:lpwstr>
      </vt:variant>
      <vt:variant>
        <vt:i4>104863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5491969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设计说明书</dc:title>
  <dc:subject>项目名称</dc:subject>
  <dc:creator>vjyh季莹皓</dc:creator>
  <cp:lastModifiedBy>cc</cp:lastModifiedBy>
  <cp:revision>985</cp:revision>
  <cp:lastPrinted>2010-06-01T02:13:00Z</cp:lastPrinted>
  <dcterms:created xsi:type="dcterms:W3CDTF">2014-06-17T03:45:00Z</dcterms:created>
  <dcterms:modified xsi:type="dcterms:W3CDTF">2018-04-08T1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文档</vt:lpwstr>
  </property>
  <property fmtid="{D5CDD505-2E9C-101B-9397-08002B2CF9AE}" pid="3" name="_Identifier">
    <vt:lpwstr/>
  </property>
  <property fmtid="{D5CDD505-2E9C-101B-9397-08002B2CF9AE}" pid="4" name="_Version">
    <vt:lpwstr/>
  </property>
  <property fmtid="{D5CDD505-2E9C-101B-9397-08002B2CF9AE}" pid="5" name="Subject">
    <vt:lpwstr>项目名称</vt:lpwstr>
  </property>
  <property fmtid="{D5CDD505-2E9C-101B-9397-08002B2CF9AE}" pid="6" name="Keywords">
    <vt:lpwstr/>
  </property>
  <property fmtid="{D5CDD505-2E9C-101B-9397-08002B2CF9AE}" pid="7" name="_Author">
    <vt:lpwstr>李锦国</vt:lpwstr>
  </property>
  <property fmtid="{D5CDD505-2E9C-101B-9397-08002B2CF9AE}" pid="8" name="_Category">
    <vt:lpwstr/>
  </property>
  <property fmtid="{D5CDD505-2E9C-101B-9397-08002B2CF9AE}" pid="9" name="Categories">
    <vt:lpwstr/>
  </property>
  <property fmtid="{D5CDD505-2E9C-101B-9397-08002B2CF9AE}" pid="10" name="Approval Level">
    <vt:lpwstr/>
  </property>
  <property fmtid="{D5CDD505-2E9C-101B-9397-08002B2CF9AE}" pid="11" name="_Comments">
    <vt:lpwstr/>
  </property>
  <property fmtid="{D5CDD505-2E9C-101B-9397-08002B2CF9AE}" pid="12" name="Assigned To">
    <vt:lpwstr/>
  </property>
</Properties>
</file>